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BAD01B" w14:textId="77777777" w:rsidR="006723C9" w:rsidRDefault="006723C9">
      <w:r>
        <w:rPr>
          <w:noProof/>
        </w:rPr>
        <w:drawing>
          <wp:anchor distT="0" distB="0" distL="114300" distR="114300" simplePos="0" relativeHeight="251659264" behindDoc="1" locked="0" layoutInCell="1" allowOverlap="1" wp14:anchorId="07BB2E4E" wp14:editId="32EC1578">
            <wp:simplePos x="0" y="0"/>
            <wp:positionH relativeFrom="column">
              <wp:posOffset>0</wp:posOffset>
            </wp:positionH>
            <wp:positionV relativeFrom="paragraph">
              <wp:posOffset>320040</wp:posOffset>
            </wp:positionV>
            <wp:extent cx="4067175" cy="1085850"/>
            <wp:effectExtent l="0" t="0" r="0" b="0"/>
            <wp:wrapThrough wrapText="bothSides">
              <wp:wrapPolygon edited="0">
                <wp:start x="0" y="0"/>
                <wp:lineTo x="0" y="21221"/>
                <wp:lineTo x="21549" y="21221"/>
                <wp:lineTo x="21549" y="0"/>
                <wp:lineTo x="0" y="0"/>
              </wp:wrapPolygon>
            </wp:wrapThrough>
            <wp:docPr id="8" name="Picture 8" descr="C:\Users\marica.grunewald\AppData\Local\Temp\Rar$DI00.256\FPP5610 G4S Deposita logo F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ica.grunewald\AppData\Local\Temp\Rar$DI00.256\FPP5610 G4S Deposita logo FIN.jp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5712" t="37642" r="15829" b="36508"/>
                    <a:stretch/>
                  </pic:blipFill>
                  <pic:spPr bwMode="auto">
                    <a:xfrm>
                      <a:off x="0" y="0"/>
                      <a:ext cx="4067175" cy="1085850"/>
                    </a:xfrm>
                    <a:prstGeom prst="rect">
                      <a:avLst/>
                    </a:prstGeom>
                    <a:noFill/>
                    <a:ln>
                      <a:noFill/>
                    </a:ln>
                    <a:extLst>
                      <a:ext uri="{53640926-AAD7-44D8-BBD7-CCE9431645EC}">
                        <a14:shadowObscured xmlns:a14="http://schemas.microsoft.com/office/drawing/2010/main"/>
                      </a:ext>
                    </a:extLst>
                  </pic:spPr>
                </pic:pic>
              </a:graphicData>
            </a:graphic>
          </wp:anchor>
        </w:drawing>
      </w:r>
    </w:p>
    <w:p w14:paraId="68CE5580" w14:textId="77777777" w:rsidR="006723C9" w:rsidRPr="006723C9" w:rsidRDefault="006723C9" w:rsidP="006723C9"/>
    <w:p w14:paraId="4EB30A75" w14:textId="77777777" w:rsidR="006723C9" w:rsidRPr="006723C9" w:rsidRDefault="006723C9" w:rsidP="006723C9"/>
    <w:p w14:paraId="45A5071E" w14:textId="77777777" w:rsidR="006723C9" w:rsidRDefault="006723C9" w:rsidP="006723C9"/>
    <w:p w14:paraId="670ED0DA" w14:textId="77777777" w:rsidR="00400B70" w:rsidRPr="00E14184" w:rsidRDefault="00400B70" w:rsidP="006723C9">
      <w:pPr>
        <w:ind w:firstLine="720"/>
      </w:pPr>
    </w:p>
    <w:p w14:paraId="3E6F3BEC" w14:textId="77777777" w:rsidR="006723C9" w:rsidRPr="000F76F5" w:rsidRDefault="006723C9" w:rsidP="000F76F5">
      <w:pPr>
        <w:rPr>
          <w:b/>
          <w:sz w:val="36"/>
        </w:rPr>
      </w:pPr>
      <w:bookmarkStart w:id="0" w:name="_Toc439085975"/>
      <w:r w:rsidRPr="000F76F5">
        <w:rPr>
          <w:b/>
          <w:sz w:val="36"/>
        </w:rPr>
        <w:t>Database Dictionary Functional System Specification</w:t>
      </w:r>
      <w:bookmarkEnd w:id="0"/>
    </w:p>
    <w:p w14:paraId="4C5AA8D2" w14:textId="77777777" w:rsidR="006723C9" w:rsidRPr="00E14184" w:rsidRDefault="006723C9" w:rsidP="006723C9">
      <w:pPr>
        <w:rPr>
          <w:rFonts w:cs="Arial"/>
        </w:rPr>
      </w:pPr>
    </w:p>
    <w:p w14:paraId="1A14AEC8" w14:textId="77777777" w:rsidR="006723C9" w:rsidRPr="00E14184" w:rsidRDefault="006723C9" w:rsidP="006723C9">
      <w:pPr>
        <w:pStyle w:val="Heading1"/>
        <w:rPr>
          <w:rFonts w:asciiTheme="minorHAnsi" w:hAnsiTheme="minorHAnsi" w:cs="Arial"/>
          <w:b/>
          <w:color w:val="4F81BD" w:themeColor="accent1"/>
          <w:sz w:val="22"/>
          <w:szCs w:val="22"/>
          <w:u w:val="single"/>
        </w:rPr>
      </w:pPr>
    </w:p>
    <w:tbl>
      <w:tblPr>
        <w:tblW w:w="9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229"/>
        <w:gridCol w:w="6239"/>
      </w:tblGrid>
      <w:tr w:rsidR="006723C9" w:rsidRPr="00E14184" w14:paraId="371D7829" w14:textId="77777777" w:rsidTr="00E01128">
        <w:trPr>
          <w:cantSplit/>
          <w:trHeight w:val="379"/>
        </w:trPr>
        <w:tc>
          <w:tcPr>
            <w:tcW w:w="3229" w:type="dxa"/>
          </w:tcPr>
          <w:p w14:paraId="2681F64A" w14:textId="77777777" w:rsidR="006723C9" w:rsidRPr="00E14184" w:rsidRDefault="006723C9" w:rsidP="00183116">
            <w:pPr>
              <w:rPr>
                <w:rFonts w:eastAsia="Calibri" w:cs="Arial"/>
              </w:rPr>
            </w:pPr>
            <w:r w:rsidRPr="00E14184">
              <w:rPr>
                <w:rFonts w:eastAsia="Calibri" w:cs="Arial"/>
              </w:rPr>
              <w:t>Version</w:t>
            </w:r>
          </w:p>
        </w:tc>
        <w:tc>
          <w:tcPr>
            <w:tcW w:w="6239" w:type="dxa"/>
          </w:tcPr>
          <w:p w14:paraId="62D2413C" w14:textId="46B643F0" w:rsidR="006723C9" w:rsidRPr="00E14184" w:rsidRDefault="006723C9" w:rsidP="00516DE2">
            <w:pPr>
              <w:rPr>
                <w:rFonts w:eastAsia="Calibri" w:cs="Arial"/>
              </w:rPr>
            </w:pPr>
            <w:r w:rsidRPr="00E14184">
              <w:rPr>
                <w:rFonts w:eastAsia="Calibri" w:cs="Arial"/>
              </w:rPr>
              <w:t>0.</w:t>
            </w:r>
            <w:r w:rsidR="00516DE2">
              <w:rPr>
                <w:rFonts w:eastAsia="Calibri" w:cs="Arial"/>
              </w:rPr>
              <w:t>2</w:t>
            </w:r>
          </w:p>
        </w:tc>
      </w:tr>
      <w:tr w:rsidR="006723C9" w:rsidRPr="00E14184" w14:paraId="4E3B9450" w14:textId="77777777" w:rsidTr="00E01128">
        <w:trPr>
          <w:cantSplit/>
          <w:trHeight w:val="540"/>
        </w:trPr>
        <w:tc>
          <w:tcPr>
            <w:tcW w:w="3229" w:type="dxa"/>
          </w:tcPr>
          <w:p w14:paraId="00977CD0" w14:textId="77777777" w:rsidR="006723C9" w:rsidRPr="00E14184" w:rsidRDefault="006723C9" w:rsidP="00183116">
            <w:pPr>
              <w:rPr>
                <w:rFonts w:eastAsia="Calibri" w:cs="Arial"/>
              </w:rPr>
            </w:pPr>
            <w:r w:rsidRPr="00E14184">
              <w:rPr>
                <w:rFonts w:eastAsia="Calibri" w:cs="Arial"/>
              </w:rPr>
              <w:t>Release Date</w:t>
            </w:r>
          </w:p>
        </w:tc>
        <w:tc>
          <w:tcPr>
            <w:tcW w:w="6239" w:type="dxa"/>
          </w:tcPr>
          <w:p w14:paraId="4E9BE8B7" w14:textId="4F276645" w:rsidR="006723C9" w:rsidRPr="00E14184" w:rsidRDefault="00516DE2" w:rsidP="00183116">
            <w:pPr>
              <w:rPr>
                <w:rFonts w:eastAsia="Calibri" w:cs="Arial"/>
              </w:rPr>
            </w:pPr>
            <w:r>
              <w:rPr>
                <w:rFonts w:eastAsia="Calibri" w:cs="Arial"/>
              </w:rPr>
              <w:t>22/01/2016</w:t>
            </w:r>
          </w:p>
        </w:tc>
      </w:tr>
      <w:tr w:rsidR="006723C9" w:rsidRPr="00E14184" w14:paraId="7A0B6CB1" w14:textId="77777777" w:rsidTr="00E01128">
        <w:trPr>
          <w:cantSplit/>
          <w:trHeight w:val="509"/>
        </w:trPr>
        <w:tc>
          <w:tcPr>
            <w:tcW w:w="3229" w:type="dxa"/>
          </w:tcPr>
          <w:p w14:paraId="5EB5B294" w14:textId="77777777" w:rsidR="006723C9" w:rsidRPr="00E14184" w:rsidRDefault="006723C9" w:rsidP="00183116">
            <w:pPr>
              <w:rPr>
                <w:rFonts w:eastAsia="Calibri" w:cs="Arial"/>
              </w:rPr>
            </w:pPr>
            <w:r w:rsidRPr="00E14184">
              <w:rPr>
                <w:rFonts w:eastAsia="Calibri" w:cs="Arial"/>
              </w:rPr>
              <w:t>Release State</w:t>
            </w:r>
          </w:p>
        </w:tc>
        <w:tc>
          <w:tcPr>
            <w:tcW w:w="6239" w:type="dxa"/>
          </w:tcPr>
          <w:p w14:paraId="7B90B8B8" w14:textId="77777777" w:rsidR="006723C9" w:rsidRPr="00E14184" w:rsidRDefault="006723C9" w:rsidP="00183116">
            <w:pPr>
              <w:rPr>
                <w:rFonts w:eastAsia="Calibri" w:cs="Arial"/>
              </w:rPr>
            </w:pPr>
            <w:r w:rsidRPr="00E14184">
              <w:rPr>
                <w:rFonts w:eastAsia="Calibri" w:cs="Arial"/>
              </w:rPr>
              <w:t>Draft</w:t>
            </w:r>
          </w:p>
        </w:tc>
      </w:tr>
      <w:tr w:rsidR="006723C9" w:rsidRPr="00E14184" w14:paraId="25C3E10F" w14:textId="77777777" w:rsidTr="00E01128">
        <w:trPr>
          <w:cantSplit/>
          <w:trHeight w:val="540"/>
        </w:trPr>
        <w:tc>
          <w:tcPr>
            <w:tcW w:w="3229" w:type="dxa"/>
          </w:tcPr>
          <w:p w14:paraId="2355BA43" w14:textId="77777777" w:rsidR="006723C9" w:rsidRPr="00E14184" w:rsidRDefault="006723C9" w:rsidP="00183116">
            <w:pPr>
              <w:rPr>
                <w:rFonts w:eastAsia="Calibri" w:cs="Arial"/>
              </w:rPr>
            </w:pPr>
            <w:r w:rsidRPr="00E14184">
              <w:rPr>
                <w:rFonts w:eastAsia="Calibri" w:cs="Arial"/>
              </w:rPr>
              <w:t>Approval State</w:t>
            </w:r>
          </w:p>
        </w:tc>
        <w:tc>
          <w:tcPr>
            <w:tcW w:w="6239" w:type="dxa"/>
          </w:tcPr>
          <w:p w14:paraId="2AD76ED6" w14:textId="77777777" w:rsidR="006723C9" w:rsidRPr="00E14184" w:rsidRDefault="006723C9" w:rsidP="00183116">
            <w:pPr>
              <w:rPr>
                <w:rFonts w:eastAsia="Calibri" w:cs="Arial"/>
              </w:rPr>
            </w:pPr>
            <w:r w:rsidRPr="00E14184">
              <w:rPr>
                <w:rFonts w:eastAsia="Calibri" w:cs="Arial"/>
              </w:rPr>
              <w:t>Review</w:t>
            </w:r>
          </w:p>
        </w:tc>
      </w:tr>
      <w:tr w:rsidR="006723C9" w:rsidRPr="00E14184" w14:paraId="6DF5DA17" w14:textId="77777777" w:rsidTr="00E01128">
        <w:trPr>
          <w:cantSplit/>
          <w:trHeight w:val="509"/>
        </w:trPr>
        <w:tc>
          <w:tcPr>
            <w:tcW w:w="3229" w:type="dxa"/>
          </w:tcPr>
          <w:p w14:paraId="669DC3B4" w14:textId="77777777" w:rsidR="006723C9" w:rsidRPr="00E14184" w:rsidRDefault="006723C9" w:rsidP="00183116">
            <w:pPr>
              <w:rPr>
                <w:rFonts w:eastAsia="Calibri" w:cs="Arial"/>
              </w:rPr>
            </w:pPr>
            <w:r w:rsidRPr="00E14184">
              <w:rPr>
                <w:rFonts w:eastAsia="Calibri" w:cs="Arial"/>
              </w:rPr>
              <w:t>Author (s)</w:t>
            </w:r>
          </w:p>
        </w:tc>
        <w:tc>
          <w:tcPr>
            <w:tcW w:w="6239" w:type="dxa"/>
          </w:tcPr>
          <w:p w14:paraId="4D69C6A1" w14:textId="77777777" w:rsidR="006723C9" w:rsidRPr="00E14184" w:rsidRDefault="006723C9" w:rsidP="00183116">
            <w:pPr>
              <w:rPr>
                <w:rFonts w:eastAsia="Calibri" w:cs="Arial"/>
              </w:rPr>
            </w:pPr>
            <w:r w:rsidRPr="00E14184">
              <w:rPr>
                <w:rFonts w:eastAsia="Calibri" w:cs="Arial"/>
              </w:rPr>
              <w:t>Khensani Baloyi &amp; Kgothatso Manganye</w:t>
            </w:r>
          </w:p>
        </w:tc>
      </w:tr>
      <w:tr w:rsidR="006723C9" w:rsidRPr="00E14184" w14:paraId="1414DEB8" w14:textId="77777777" w:rsidTr="00E01128">
        <w:trPr>
          <w:cantSplit/>
          <w:trHeight w:val="525"/>
        </w:trPr>
        <w:tc>
          <w:tcPr>
            <w:tcW w:w="3229" w:type="dxa"/>
          </w:tcPr>
          <w:p w14:paraId="0BBC88C3" w14:textId="77777777" w:rsidR="006723C9" w:rsidRPr="00E14184" w:rsidRDefault="006723C9" w:rsidP="00183116">
            <w:pPr>
              <w:rPr>
                <w:rFonts w:eastAsia="Calibri" w:cs="Arial"/>
              </w:rPr>
            </w:pPr>
            <w:r w:rsidRPr="00E14184">
              <w:rPr>
                <w:rFonts w:eastAsia="Calibri" w:cs="Arial"/>
              </w:rPr>
              <w:t>File Name</w:t>
            </w:r>
          </w:p>
        </w:tc>
        <w:tc>
          <w:tcPr>
            <w:tcW w:w="6239" w:type="dxa"/>
          </w:tcPr>
          <w:p w14:paraId="5AD7639A" w14:textId="77777777" w:rsidR="006723C9" w:rsidRPr="00E14184" w:rsidRDefault="00C83A4F" w:rsidP="00183116">
            <w:pPr>
              <w:rPr>
                <w:rFonts w:eastAsia="Calibri" w:cs="Arial"/>
              </w:rPr>
            </w:pPr>
            <w:r w:rsidRPr="00E14184">
              <w:rPr>
                <w:rFonts w:eastAsia="Calibri" w:cs="Arial"/>
              </w:rPr>
              <w:t>G4S Deposita Database Dictionary Functional System Specification</w:t>
            </w:r>
          </w:p>
        </w:tc>
      </w:tr>
      <w:tr w:rsidR="006723C9" w:rsidRPr="00E14184" w14:paraId="7FD85B19" w14:textId="77777777" w:rsidTr="00E01128">
        <w:trPr>
          <w:cantSplit/>
          <w:trHeight w:val="509"/>
        </w:trPr>
        <w:tc>
          <w:tcPr>
            <w:tcW w:w="3229" w:type="dxa"/>
          </w:tcPr>
          <w:p w14:paraId="7FB0EF2A" w14:textId="77777777" w:rsidR="006723C9" w:rsidRPr="00E14184" w:rsidRDefault="006723C9" w:rsidP="00183116">
            <w:pPr>
              <w:rPr>
                <w:rFonts w:eastAsia="Calibri" w:cs="Arial"/>
              </w:rPr>
            </w:pPr>
            <w:r w:rsidRPr="00E14184">
              <w:rPr>
                <w:rFonts w:eastAsia="Calibri" w:cs="Arial"/>
              </w:rPr>
              <w:t>Confidentiality Category</w:t>
            </w:r>
          </w:p>
        </w:tc>
        <w:tc>
          <w:tcPr>
            <w:tcW w:w="6239" w:type="dxa"/>
          </w:tcPr>
          <w:p w14:paraId="41D4128C" w14:textId="77777777" w:rsidR="006723C9" w:rsidRPr="00E14184" w:rsidRDefault="006723C9" w:rsidP="00183116">
            <w:pPr>
              <w:rPr>
                <w:rFonts w:eastAsia="Calibri" w:cs="Arial"/>
              </w:rPr>
            </w:pPr>
            <w:r w:rsidRPr="00E14184">
              <w:rPr>
                <w:rFonts w:eastAsia="Calibri" w:cs="Arial"/>
              </w:rPr>
              <w:t>Confidential</w:t>
            </w:r>
          </w:p>
        </w:tc>
      </w:tr>
    </w:tbl>
    <w:p w14:paraId="2A2BD0E9" w14:textId="77777777" w:rsidR="006723C9" w:rsidRPr="00E14184" w:rsidRDefault="006723C9" w:rsidP="006723C9">
      <w:pPr>
        <w:pStyle w:val="Heading1"/>
        <w:rPr>
          <w:rFonts w:asciiTheme="minorHAnsi" w:hAnsiTheme="minorHAnsi" w:cs="Arial"/>
          <w:b/>
          <w:color w:val="4F81BD" w:themeColor="accent1"/>
          <w:sz w:val="22"/>
          <w:szCs w:val="22"/>
          <w:u w:val="single"/>
        </w:rPr>
      </w:pPr>
    </w:p>
    <w:p w14:paraId="6DFA33D0" w14:textId="77777777" w:rsidR="006723C9" w:rsidRPr="00E14184" w:rsidRDefault="006723C9" w:rsidP="006723C9">
      <w:pPr>
        <w:ind w:firstLine="720"/>
      </w:pPr>
    </w:p>
    <w:p w14:paraId="32A2A31B" w14:textId="77777777" w:rsidR="006723C9" w:rsidRPr="00E14184" w:rsidRDefault="006723C9" w:rsidP="006723C9">
      <w:pPr>
        <w:ind w:firstLine="720"/>
      </w:pPr>
    </w:p>
    <w:p w14:paraId="2458160E" w14:textId="77777777" w:rsidR="006723C9" w:rsidRPr="00E14184" w:rsidRDefault="006723C9" w:rsidP="006723C9">
      <w:pPr>
        <w:ind w:firstLine="720"/>
      </w:pPr>
    </w:p>
    <w:p w14:paraId="6252E95B" w14:textId="77777777" w:rsidR="006723C9" w:rsidRPr="00E14184" w:rsidRDefault="006723C9" w:rsidP="006723C9">
      <w:pPr>
        <w:ind w:firstLine="720"/>
      </w:pPr>
    </w:p>
    <w:p w14:paraId="21CF32D5" w14:textId="77777777" w:rsidR="006723C9" w:rsidRPr="00E14184" w:rsidRDefault="006723C9" w:rsidP="006723C9">
      <w:pPr>
        <w:ind w:firstLine="720"/>
      </w:pPr>
    </w:p>
    <w:p w14:paraId="24DDE900" w14:textId="77777777" w:rsidR="00FE154B" w:rsidRDefault="00FE154B" w:rsidP="006723C9"/>
    <w:p w14:paraId="7BCAD8FE" w14:textId="77777777" w:rsidR="00E01128" w:rsidRPr="00E14184" w:rsidRDefault="00E01128" w:rsidP="006723C9"/>
    <w:p w14:paraId="704073BF" w14:textId="77777777" w:rsidR="00FE154B" w:rsidRDefault="00FE154B" w:rsidP="006723C9"/>
    <w:p w14:paraId="73A562EA" w14:textId="77777777" w:rsidR="005C3274" w:rsidRPr="00E14184" w:rsidRDefault="005C3274" w:rsidP="006723C9"/>
    <w:p w14:paraId="2AD0A704" w14:textId="77777777" w:rsidR="00FE154B" w:rsidRPr="00E14184" w:rsidRDefault="00FE154B" w:rsidP="00FE154B">
      <w:pPr>
        <w:shd w:val="clear" w:color="auto" w:fill="000000" w:themeFill="text1"/>
        <w:spacing w:after="0"/>
        <w:ind w:left="-567"/>
        <w:contextualSpacing/>
        <w:outlineLvl w:val="0"/>
        <w:rPr>
          <w:rFonts w:cs="Arial"/>
          <w:b/>
          <w:color w:val="FFFFFF" w:themeColor="background1"/>
          <w:sz w:val="28"/>
          <w:szCs w:val="28"/>
        </w:rPr>
      </w:pPr>
      <w:bookmarkStart w:id="1" w:name="_Toc408490340"/>
      <w:bookmarkStart w:id="2" w:name="_Toc441651784"/>
      <w:r w:rsidRPr="00E14184">
        <w:rPr>
          <w:rFonts w:cs="Arial"/>
          <w:b/>
          <w:color w:val="FFFFFF" w:themeColor="background1"/>
          <w:sz w:val="28"/>
          <w:szCs w:val="28"/>
        </w:rPr>
        <w:lastRenderedPageBreak/>
        <w:t>Document Control</w:t>
      </w:r>
      <w:bookmarkEnd w:id="1"/>
      <w:bookmarkEnd w:id="2"/>
    </w:p>
    <w:p w14:paraId="21A40F9C" w14:textId="77777777" w:rsidR="00FE154B" w:rsidRPr="00E14184" w:rsidRDefault="00FE154B" w:rsidP="00FE154B">
      <w:pPr>
        <w:spacing w:after="0"/>
      </w:pPr>
    </w:p>
    <w:p w14:paraId="2DF78E44" w14:textId="77777777" w:rsidR="00FE154B" w:rsidRPr="00E14184" w:rsidRDefault="00FE154B" w:rsidP="00FE154B">
      <w:pPr>
        <w:numPr>
          <w:ilvl w:val="1"/>
          <w:numId w:val="0"/>
        </w:numPr>
        <w:shd w:val="clear" w:color="auto" w:fill="BFBFBF" w:themeFill="background1" w:themeFillShade="BF"/>
        <w:spacing w:after="0"/>
        <w:ind w:left="-567"/>
        <w:outlineLvl w:val="1"/>
        <w:rPr>
          <w:rFonts w:cs="Arial"/>
          <w:b/>
          <w:sz w:val="24"/>
          <w:szCs w:val="24"/>
        </w:rPr>
      </w:pPr>
      <w:bookmarkStart w:id="3" w:name="_Toc408490341"/>
      <w:bookmarkStart w:id="4" w:name="_Toc441651785"/>
      <w:r w:rsidRPr="00E14184">
        <w:rPr>
          <w:rFonts w:cs="Arial"/>
          <w:b/>
          <w:sz w:val="24"/>
          <w:szCs w:val="24"/>
        </w:rPr>
        <w:t>Version Control</w:t>
      </w:r>
      <w:bookmarkEnd w:id="3"/>
      <w:bookmarkEnd w:id="4"/>
    </w:p>
    <w:p w14:paraId="0D19A232" w14:textId="77777777" w:rsidR="00FE154B" w:rsidRPr="00E14184" w:rsidRDefault="00FE154B" w:rsidP="00FE154B">
      <w:pPr>
        <w:spacing w:after="0"/>
      </w:pPr>
    </w:p>
    <w:tbl>
      <w:tblPr>
        <w:tblStyle w:val="TableGrid1"/>
        <w:tblW w:w="10035" w:type="dxa"/>
        <w:tblInd w:w="-572" w:type="dxa"/>
        <w:tblLook w:val="04A0" w:firstRow="1" w:lastRow="0" w:firstColumn="1" w:lastColumn="0" w:noHBand="0" w:noVBand="1"/>
      </w:tblPr>
      <w:tblGrid>
        <w:gridCol w:w="1197"/>
        <w:gridCol w:w="2520"/>
        <w:gridCol w:w="1890"/>
        <w:gridCol w:w="1890"/>
        <w:gridCol w:w="2538"/>
      </w:tblGrid>
      <w:tr w:rsidR="00FE154B" w:rsidRPr="00E14184" w14:paraId="0936A185" w14:textId="77777777" w:rsidTr="00BD0E41">
        <w:tc>
          <w:tcPr>
            <w:tcW w:w="1197" w:type="dxa"/>
            <w:shd w:val="clear" w:color="auto" w:fill="BFBFBF" w:themeFill="background1" w:themeFillShade="BF"/>
          </w:tcPr>
          <w:p w14:paraId="2B700353" w14:textId="77777777" w:rsidR="00FE154B" w:rsidRPr="00E14184" w:rsidRDefault="00FE154B" w:rsidP="00FE154B">
            <w:pPr>
              <w:spacing w:after="200" w:line="276" w:lineRule="auto"/>
              <w:rPr>
                <w:rFonts w:cs="Arial"/>
                <w:b/>
                <w:sz w:val="20"/>
                <w:szCs w:val="20"/>
              </w:rPr>
            </w:pPr>
            <w:r w:rsidRPr="00E14184">
              <w:rPr>
                <w:rFonts w:cs="Arial"/>
                <w:b/>
                <w:sz w:val="20"/>
                <w:szCs w:val="20"/>
              </w:rPr>
              <w:t>Version #</w:t>
            </w:r>
          </w:p>
        </w:tc>
        <w:tc>
          <w:tcPr>
            <w:tcW w:w="2520" w:type="dxa"/>
            <w:shd w:val="clear" w:color="auto" w:fill="BFBFBF" w:themeFill="background1" w:themeFillShade="BF"/>
          </w:tcPr>
          <w:p w14:paraId="033C529C" w14:textId="77777777" w:rsidR="00FE154B" w:rsidRPr="00E14184" w:rsidRDefault="00FE154B" w:rsidP="00FE154B">
            <w:pPr>
              <w:spacing w:after="200" w:line="276" w:lineRule="auto"/>
              <w:rPr>
                <w:rFonts w:cs="Arial"/>
                <w:b/>
                <w:sz w:val="20"/>
                <w:szCs w:val="20"/>
              </w:rPr>
            </w:pPr>
            <w:r w:rsidRPr="00E14184">
              <w:rPr>
                <w:rFonts w:cs="Arial"/>
                <w:b/>
                <w:sz w:val="20"/>
                <w:szCs w:val="20"/>
              </w:rPr>
              <w:t>Author</w:t>
            </w:r>
          </w:p>
        </w:tc>
        <w:tc>
          <w:tcPr>
            <w:tcW w:w="1890" w:type="dxa"/>
            <w:shd w:val="clear" w:color="auto" w:fill="BFBFBF" w:themeFill="background1" w:themeFillShade="BF"/>
          </w:tcPr>
          <w:p w14:paraId="3C39DAC7" w14:textId="77777777" w:rsidR="00FE154B" w:rsidRPr="00E14184" w:rsidRDefault="00FE154B" w:rsidP="00FE154B">
            <w:pPr>
              <w:spacing w:after="200" w:line="276" w:lineRule="auto"/>
              <w:rPr>
                <w:rFonts w:cs="Arial"/>
                <w:b/>
                <w:sz w:val="20"/>
                <w:szCs w:val="20"/>
              </w:rPr>
            </w:pPr>
            <w:r w:rsidRPr="00E14184">
              <w:rPr>
                <w:rFonts w:cs="Arial"/>
                <w:b/>
                <w:sz w:val="20"/>
                <w:szCs w:val="20"/>
              </w:rPr>
              <w:t>Version Date</w:t>
            </w:r>
          </w:p>
        </w:tc>
        <w:tc>
          <w:tcPr>
            <w:tcW w:w="1890" w:type="dxa"/>
            <w:shd w:val="clear" w:color="auto" w:fill="BFBFBF" w:themeFill="background1" w:themeFillShade="BF"/>
          </w:tcPr>
          <w:p w14:paraId="128ACF4D" w14:textId="77777777" w:rsidR="00FE154B" w:rsidRPr="00E14184" w:rsidRDefault="00FE154B" w:rsidP="00FE154B">
            <w:pPr>
              <w:spacing w:after="200" w:line="276" w:lineRule="auto"/>
              <w:rPr>
                <w:rFonts w:cs="Arial"/>
                <w:b/>
                <w:sz w:val="20"/>
                <w:szCs w:val="20"/>
              </w:rPr>
            </w:pPr>
            <w:r w:rsidRPr="00E14184">
              <w:rPr>
                <w:rFonts w:cs="Arial"/>
                <w:b/>
                <w:sz w:val="20"/>
                <w:szCs w:val="20"/>
              </w:rPr>
              <w:t>Section Changed</w:t>
            </w:r>
          </w:p>
        </w:tc>
        <w:tc>
          <w:tcPr>
            <w:tcW w:w="2538" w:type="dxa"/>
            <w:shd w:val="clear" w:color="auto" w:fill="BFBFBF" w:themeFill="background1" w:themeFillShade="BF"/>
          </w:tcPr>
          <w:p w14:paraId="723F80A1" w14:textId="77777777" w:rsidR="00FE154B" w:rsidRPr="00E14184" w:rsidRDefault="00FE154B" w:rsidP="00FE154B">
            <w:pPr>
              <w:spacing w:after="200" w:line="276" w:lineRule="auto"/>
              <w:rPr>
                <w:rFonts w:cs="Arial"/>
                <w:b/>
                <w:sz w:val="20"/>
                <w:szCs w:val="20"/>
              </w:rPr>
            </w:pPr>
            <w:r w:rsidRPr="00E14184">
              <w:rPr>
                <w:rFonts w:cs="Arial"/>
                <w:b/>
                <w:sz w:val="20"/>
                <w:szCs w:val="20"/>
              </w:rPr>
              <w:t>Change Description</w:t>
            </w:r>
          </w:p>
        </w:tc>
      </w:tr>
      <w:tr w:rsidR="00FE154B" w:rsidRPr="00E14184" w14:paraId="45A79AE1" w14:textId="77777777" w:rsidTr="00BD0E41">
        <w:trPr>
          <w:trHeight w:val="551"/>
        </w:trPr>
        <w:tc>
          <w:tcPr>
            <w:tcW w:w="1197" w:type="dxa"/>
          </w:tcPr>
          <w:p w14:paraId="0FDF16B4" w14:textId="150A76EA" w:rsidR="00FE154B" w:rsidRPr="00E14184" w:rsidRDefault="00130CBB" w:rsidP="007A6A16">
            <w:pPr>
              <w:spacing w:after="200" w:line="276" w:lineRule="auto"/>
              <w:rPr>
                <w:rFonts w:cs="Arial"/>
                <w:sz w:val="20"/>
                <w:szCs w:val="20"/>
              </w:rPr>
            </w:pPr>
            <w:r w:rsidRPr="00E14184">
              <w:rPr>
                <w:rFonts w:cs="Arial"/>
                <w:sz w:val="20"/>
                <w:szCs w:val="20"/>
              </w:rPr>
              <w:t>0.</w:t>
            </w:r>
            <w:r w:rsidR="007A6A16">
              <w:rPr>
                <w:rFonts w:cs="Arial"/>
                <w:sz w:val="20"/>
                <w:szCs w:val="20"/>
              </w:rPr>
              <w:t>2</w:t>
            </w:r>
          </w:p>
        </w:tc>
        <w:tc>
          <w:tcPr>
            <w:tcW w:w="2520" w:type="dxa"/>
          </w:tcPr>
          <w:p w14:paraId="7C76B162" w14:textId="77777777" w:rsidR="00FE154B" w:rsidRPr="00E14184" w:rsidRDefault="00130CBB" w:rsidP="00FE154B">
            <w:pPr>
              <w:spacing w:after="200" w:line="276" w:lineRule="auto"/>
              <w:rPr>
                <w:rFonts w:cs="Arial"/>
                <w:sz w:val="20"/>
                <w:szCs w:val="20"/>
              </w:rPr>
            </w:pPr>
            <w:r w:rsidRPr="00E14184">
              <w:rPr>
                <w:rFonts w:cs="Arial"/>
                <w:sz w:val="20"/>
                <w:szCs w:val="20"/>
              </w:rPr>
              <w:t>Kgothatso</w:t>
            </w:r>
            <w:r w:rsidR="008B6A23" w:rsidRPr="00E14184">
              <w:rPr>
                <w:rFonts w:cs="Arial"/>
                <w:sz w:val="20"/>
                <w:szCs w:val="20"/>
              </w:rPr>
              <w:t xml:space="preserve"> </w:t>
            </w:r>
            <w:r w:rsidR="000B4E3C" w:rsidRPr="00E14184">
              <w:rPr>
                <w:rFonts w:cs="Arial"/>
                <w:sz w:val="20"/>
                <w:szCs w:val="20"/>
              </w:rPr>
              <w:t>Manganye</w:t>
            </w:r>
            <w:r w:rsidR="00E421F2" w:rsidRPr="00E14184">
              <w:rPr>
                <w:rFonts w:cs="Arial"/>
                <w:sz w:val="20"/>
                <w:szCs w:val="20"/>
              </w:rPr>
              <w:t xml:space="preserve"> &amp; Khensani Baloyi</w:t>
            </w:r>
          </w:p>
        </w:tc>
        <w:tc>
          <w:tcPr>
            <w:tcW w:w="1890" w:type="dxa"/>
          </w:tcPr>
          <w:p w14:paraId="707FED11" w14:textId="4D33ABC4" w:rsidR="00FE154B" w:rsidRPr="00E14184" w:rsidRDefault="007A6A16" w:rsidP="00FE154B">
            <w:pPr>
              <w:spacing w:after="200" w:line="276" w:lineRule="auto"/>
              <w:rPr>
                <w:rFonts w:cs="Arial"/>
                <w:sz w:val="20"/>
                <w:szCs w:val="20"/>
              </w:rPr>
            </w:pPr>
            <w:r>
              <w:rPr>
                <w:rFonts w:cs="Arial"/>
                <w:sz w:val="20"/>
                <w:szCs w:val="20"/>
              </w:rPr>
              <w:t>22/01/2016</w:t>
            </w:r>
          </w:p>
        </w:tc>
        <w:tc>
          <w:tcPr>
            <w:tcW w:w="1890" w:type="dxa"/>
          </w:tcPr>
          <w:p w14:paraId="76B697BD" w14:textId="77777777" w:rsidR="00FE154B" w:rsidRPr="00E14184" w:rsidRDefault="00FE154B" w:rsidP="00FE154B">
            <w:pPr>
              <w:spacing w:after="200" w:line="276" w:lineRule="auto"/>
              <w:rPr>
                <w:rFonts w:cs="Arial"/>
                <w:sz w:val="20"/>
                <w:szCs w:val="20"/>
              </w:rPr>
            </w:pPr>
          </w:p>
        </w:tc>
        <w:tc>
          <w:tcPr>
            <w:tcW w:w="2538" w:type="dxa"/>
          </w:tcPr>
          <w:p w14:paraId="55E82385" w14:textId="77777777" w:rsidR="00FE154B" w:rsidRPr="00E14184" w:rsidRDefault="00FE154B" w:rsidP="00FE154B">
            <w:pPr>
              <w:spacing w:after="200" w:line="276" w:lineRule="auto"/>
              <w:rPr>
                <w:rFonts w:cs="Arial"/>
                <w:sz w:val="20"/>
                <w:szCs w:val="20"/>
              </w:rPr>
            </w:pPr>
          </w:p>
        </w:tc>
      </w:tr>
      <w:tr w:rsidR="00FE154B" w:rsidRPr="00E14184" w14:paraId="3B9E09B3" w14:textId="77777777" w:rsidTr="00050034">
        <w:trPr>
          <w:trHeight w:val="467"/>
        </w:trPr>
        <w:tc>
          <w:tcPr>
            <w:tcW w:w="1197" w:type="dxa"/>
          </w:tcPr>
          <w:p w14:paraId="49ED835A" w14:textId="77777777" w:rsidR="00FE154B" w:rsidRPr="00E14184" w:rsidRDefault="00FE154B" w:rsidP="00FE154B">
            <w:pPr>
              <w:spacing w:after="200" w:line="276" w:lineRule="auto"/>
              <w:rPr>
                <w:rFonts w:cs="Arial"/>
                <w:sz w:val="20"/>
                <w:szCs w:val="20"/>
              </w:rPr>
            </w:pPr>
          </w:p>
        </w:tc>
        <w:tc>
          <w:tcPr>
            <w:tcW w:w="2520" w:type="dxa"/>
          </w:tcPr>
          <w:p w14:paraId="37D4F6D4" w14:textId="77777777" w:rsidR="000B4E3C" w:rsidRPr="00E14184" w:rsidRDefault="000B4E3C" w:rsidP="00FE154B">
            <w:pPr>
              <w:spacing w:after="200" w:line="276" w:lineRule="auto"/>
              <w:rPr>
                <w:rFonts w:cs="Arial"/>
                <w:sz w:val="20"/>
                <w:szCs w:val="20"/>
              </w:rPr>
            </w:pPr>
          </w:p>
          <w:p w14:paraId="000DE269" w14:textId="77777777" w:rsidR="003E047B" w:rsidRPr="00E14184" w:rsidRDefault="003E047B" w:rsidP="00FE154B">
            <w:pPr>
              <w:spacing w:after="200" w:line="276" w:lineRule="auto"/>
              <w:rPr>
                <w:rFonts w:cs="Arial"/>
                <w:sz w:val="20"/>
                <w:szCs w:val="20"/>
              </w:rPr>
            </w:pPr>
          </w:p>
        </w:tc>
        <w:tc>
          <w:tcPr>
            <w:tcW w:w="1890" w:type="dxa"/>
          </w:tcPr>
          <w:p w14:paraId="2FB37CE2" w14:textId="77777777" w:rsidR="00FE154B" w:rsidRPr="00E14184" w:rsidRDefault="00FE154B" w:rsidP="008B6A23">
            <w:pPr>
              <w:spacing w:after="200" w:line="276" w:lineRule="auto"/>
              <w:rPr>
                <w:rFonts w:cs="Arial"/>
                <w:sz w:val="20"/>
                <w:szCs w:val="20"/>
              </w:rPr>
            </w:pPr>
          </w:p>
        </w:tc>
        <w:tc>
          <w:tcPr>
            <w:tcW w:w="1890" w:type="dxa"/>
          </w:tcPr>
          <w:p w14:paraId="13CAC06C" w14:textId="77777777" w:rsidR="00FE154B" w:rsidRPr="00E14184" w:rsidRDefault="00FE154B" w:rsidP="00FE154B">
            <w:pPr>
              <w:spacing w:after="200" w:line="276" w:lineRule="auto"/>
              <w:rPr>
                <w:rFonts w:cs="Arial"/>
                <w:sz w:val="20"/>
                <w:szCs w:val="20"/>
              </w:rPr>
            </w:pPr>
          </w:p>
        </w:tc>
        <w:tc>
          <w:tcPr>
            <w:tcW w:w="2538" w:type="dxa"/>
          </w:tcPr>
          <w:p w14:paraId="6444B9F0" w14:textId="77777777" w:rsidR="00FE154B" w:rsidRPr="00E14184" w:rsidRDefault="00FE154B" w:rsidP="00FE154B">
            <w:pPr>
              <w:spacing w:after="200" w:line="276" w:lineRule="auto"/>
              <w:rPr>
                <w:rFonts w:cs="Arial"/>
                <w:sz w:val="20"/>
                <w:szCs w:val="20"/>
              </w:rPr>
            </w:pPr>
          </w:p>
        </w:tc>
      </w:tr>
    </w:tbl>
    <w:p w14:paraId="38E6E5E1" w14:textId="77777777" w:rsidR="00FE154B" w:rsidRPr="00E14184" w:rsidRDefault="00FE154B" w:rsidP="00FE154B"/>
    <w:p w14:paraId="0D0DB804" w14:textId="77777777" w:rsidR="00FE154B" w:rsidRPr="00E14184" w:rsidRDefault="00FE154B" w:rsidP="00FE154B">
      <w:pPr>
        <w:numPr>
          <w:ilvl w:val="1"/>
          <w:numId w:val="0"/>
        </w:numPr>
        <w:shd w:val="clear" w:color="auto" w:fill="BFBFBF" w:themeFill="background1" w:themeFillShade="BF"/>
        <w:spacing w:after="0"/>
        <w:ind w:left="-567"/>
        <w:outlineLvl w:val="1"/>
        <w:rPr>
          <w:rFonts w:cs="Arial"/>
          <w:b/>
          <w:sz w:val="24"/>
          <w:szCs w:val="24"/>
        </w:rPr>
      </w:pPr>
      <w:bookmarkStart w:id="5" w:name="_Toc408490342"/>
      <w:bookmarkStart w:id="6" w:name="_Toc441651786"/>
      <w:r w:rsidRPr="00E14184">
        <w:rPr>
          <w:rFonts w:cs="Arial"/>
          <w:b/>
          <w:sz w:val="24"/>
          <w:szCs w:val="24"/>
        </w:rPr>
        <w:t>Document Approval</w:t>
      </w:r>
      <w:bookmarkEnd w:id="5"/>
      <w:bookmarkEnd w:id="6"/>
    </w:p>
    <w:p w14:paraId="62592BAC" w14:textId="77777777" w:rsidR="00FE154B" w:rsidRPr="00E14184" w:rsidRDefault="00FE154B" w:rsidP="00FE154B">
      <w:pPr>
        <w:spacing w:after="0" w:line="360" w:lineRule="auto"/>
        <w:ind w:left="-567"/>
        <w:jc w:val="both"/>
        <w:rPr>
          <w:rFonts w:eastAsia="Arial Unicode MS" w:cs="Arial"/>
          <w:sz w:val="20"/>
          <w:szCs w:val="20"/>
          <w:lang w:val="en-ZA" w:eastAsia="en-GB"/>
        </w:rPr>
      </w:pPr>
      <w:r w:rsidRPr="00E14184">
        <w:rPr>
          <w:rFonts w:eastAsia="Arial Unicode MS" w:cs="Arial"/>
          <w:sz w:val="20"/>
          <w:szCs w:val="20"/>
          <w:lang w:val="en-ZA" w:eastAsia="en-GB"/>
        </w:rPr>
        <w:t>The list below details the project signatories. By signing below, they acknowledge that they have read, understood and are committed to the acceptance of the document, including any attached documentation or changes.</w:t>
      </w:r>
    </w:p>
    <w:tbl>
      <w:tblPr>
        <w:tblStyle w:val="TableGrid1"/>
        <w:tblW w:w="9781" w:type="dxa"/>
        <w:tblInd w:w="-572" w:type="dxa"/>
        <w:tblLook w:val="04A0" w:firstRow="1" w:lastRow="0" w:firstColumn="1" w:lastColumn="0" w:noHBand="0" w:noVBand="1"/>
      </w:tblPr>
      <w:tblGrid>
        <w:gridCol w:w="3261"/>
        <w:gridCol w:w="1842"/>
        <w:gridCol w:w="1701"/>
        <w:gridCol w:w="2977"/>
      </w:tblGrid>
      <w:tr w:rsidR="00FE154B" w:rsidRPr="00E14184" w14:paraId="5CB972EB" w14:textId="77777777" w:rsidTr="00183116">
        <w:tc>
          <w:tcPr>
            <w:tcW w:w="3261" w:type="dxa"/>
            <w:shd w:val="clear" w:color="auto" w:fill="BFBFBF" w:themeFill="background1" w:themeFillShade="BF"/>
          </w:tcPr>
          <w:p w14:paraId="11ED447F" w14:textId="77777777" w:rsidR="00FE154B" w:rsidRPr="00E14184" w:rsidRDefault="00FE154B" w:rsidP="00FE154B">
            <w:pPr>
              <w:spacing w:after="200" w:line="276" w:lineRule="auto"/>
              <w:rPr>
                <w:rFonts w:cs="Arial"/>
                <w:b/>
                <w:sz w:val="20"/>
                <w:szCs w:val="20"/>
              </w:rPr>
            </w:pPr>
            <w:r w:rsidRPr="00E14184">
              <w:rPr>
                <w:rFonts w:cs="Arial"/>
                <w:b/>
                <w:sz w:val="20"/>
                <w:szCs w:val="20"/>
              </w:rPr>
              <w:t>Name &amp; Surname</w:t>
            </w:r>
          </w:p>
        </w:tc>
        <w:tc>
          <w:tcPr>
            <w:tcW w:w="1842" w:type="dxa"/>
            <w:shd w:val="clear" w:color="auto" w:fill="BFBFBF" w:themeFill="background1" w:themeFillShade="BF"/>
          </w:tcPr>
          <w:p w14:paraId="56697BE6" w14:textId="77777777" w:rsidR="00FE154B" w:rsidRPr="00E14184" w:rsidRDefault="00FE154B" w:rsidP="00FE154B">
            <w:pPr>
              <w:spacing w:after="200" w:line="276" w:lineRule="auto"/>
              <w:rPr>
                <w:rFonts w:cs="Arial"/>
                <w:b/>
                <w:sz w:val="20"/>
                <w:szCs w:val="20"/>
              </w:rPr>
            </w:pPr>
            <w:r w:rsidRPr="00E14184">
              <w:rPr>
                <w:rFonts w:cs="Arial"/>
                <w:b/>
                <w:sz w:val="20"/>
                <w:szCs w:val="20"/>
              </w:rPr>
              <w:t>Role</w:t>
            </w:r>
          </w:p>
        </w:tc>
        <w:tc>
          <w:tcPr>
            <w:tcW w:w="1701" w:type="dxa"/>
            <w:shd w:val="clear" w:color="auto" w:fill="BFBFBF" w:themeFill="background1" w:themeFillShade="BF"/>
          </w:tcPr>
          <w:p w14:paraId="27C31680" w14:textId="77777777" w:rsidR="00FE154B" w:rsidRPr="00E14184" w:rsidRDefault="00FE154B" w:rsidP="00FE154B">
            <w:pPr>
              <w:spacing w:after="200" w:line="276" w:lineRule="auto"/>
              <w:rPr>
                <w:rFonts w:cs="Arial"/>
                <w:b/>
                <w:sz w:val="20"/>
                <w:szCs w:val="20"/>
              </w:rPr>
            </w:pPr>
            <w:r w:rsidRPr="00E14184">
              <w:rPr>
                <w:rFonts w:cs="Arial"/>
                <w:b/>
                <w:sz w:val="20"/>
                <w:szCs w:val="20"/>
              </w:rPr>
              <w:t>Date Signed</w:t>
            </w:r>
          </w:p>
        </w:tc>
        <w:tc>
          <w:tcPr>
            <w:tcW w:w="2977" w:type="dxa"/>
            <w:shd w:val="clear" w:color="auto" w:fill="BFBFBF" w:themeFill="background1" w:themeFillShade="BF"/>
          </w:tcPr>
          <w:p w14:paraId="0242EE37" w14:textId="77777777" w:rsidR="00FE154B" w:rsidRPr="00E14184" w:rsidRDefault="00FE154B" w:rsidP="00FE154B">
            <w:pPr>
              <w:spacing w:after="200" w:line="276" w:lineRule="auto"/>
              <w:rPr>
                <w:rFonts w:cs="Arial"/>
                <w:b/>
                <w:sz w:val="20"/>
                <w:szCs w:val="20"/>
              </w:rPr>
            </w:pPr>
            <w:r w:rsidRPr="00E14184">
              <w:rPr>
                <w:rFonts w:cs="Arial"/>
                <w:b/>
                <w:sz w:val="20"/>
                <w:szCs w:val="20"/>
              </w:rPr>
              <w:t>Signature</w:t>
            </w:r>
          </w:p>
        </w:tc>
      </w:tr>
      <w:tr w:rsidR="00FE154B" w:rsidRPr="00E14184" w14:paraId="1D22D342" w14:textId="77777777" w:rsidTr="00183116">
        <w:tc>
          <w:tcPr>
            <w:tcW w:w="3261" w:type="dxa"/>
          </w:tcPr>
          <w:p w14:paraId="517A9164" w14:textId="77777777" w:rsidR="00FE154B" w:rsidRPr="00E14184" w:rsidRDefault="00130CBB" w:rsidP="00FE154B">
            <w:pPr>
              <w:spacing w:after="200" w:line="276" w:lineRule="auto"/>
              <w:rPr>
                <w:rFonts w:cs="Arial"/>
                <w:sz w:val="20"/>
                <w:szCs w:val="20"/>
              </w:rPr>
            </w:pPr>
            <w:r w:rsidRPr="00E14184">
              <w:rPr>
                <w:rFonts w:cs="Arial"/>
                <w:sz w:val="20"/>
                <w:szCs w:val="20"/>
              </w:rPr>
              <w:t>Sid</w:t>
            </w:r>
            <w:r w:rsidR="00ED161E" w:rsidRPr="00E14184">
              <w:rPr>
                <w:rFonts w:cs="Arial"/>
                <w:sz w:val="20"/>
                <w:szCs w:val="20"/>
              </w:rPr>
              <w:t>alan Moodley</w:t>
            </w:r>
          </w:p>
        </w:tc>
        <w:tc>
          <w:tcPr>
            <w:tcW w:w="1842" w:type="dxa"/>
          </w:tcPr>
          <w:p w14:paraId="66288902" w14:textId="77777777" w:rsidR="00FE154B" w:rsidRPr="00E14184" w:rsidRDefault="00ED161E" w:rsidP="00FE154B">
            <w:pPr>
              <w:spacing w:after="200" w:line="276" w:lineRule="auto"/>
              <w:rPr>
                <w:rFonts w:cs="Arial"/>
                <w:sz w:val="20"/>
                <w:szCs w:val="20"/>
              </w:rPr>
            </w:pPr>
            <w:r w:rsidRPr="00E14184">
              <w:rPr>
                <w:rFonts w:cs="Arial"/>
                <w:sz w:val="20"/>
                <w:szCs w:val="20"/>
              </w:rPr>
              <w:t xml:space="preserve">IT </w:t>
            </w:r>
            <w:r w:rsidR="00130CBB" w:rsidRPr="00E14184">
              <w:rPr>
                <w:rFonts w:cs="Arial"/>
                <w:sz w:val="20"/>
                <w:szCs w:val="20"/>
              </w:rPr>
              <w:t>D</w:t>
            </w:r>
            <w:r w:rsidRPr="00E14184">
              <w:rPr>
                <w:rFonts w:cs="Arial"/>
                <w:sz w:val="20"/>
                <w:szCs w:val="20"/>
              </w:rPr>
              <w:t>irector</w:t>
            </w:r>
          </w:p>
        </w:tc>
        <w:tc>
          <w:tcPr>
            <w:tcW w:w="1701" w:type="dxa"/>
          </w:tcPr>
          <w:p w14:paraId="3C1D1035" w14:textId="77777777" w:rsidR="00FE154B" w:rsidRPr="00E14184" w:rsidRDefault="00FE154B" w:rsidP="00FE154B">
            <w:pPr>
              <w:spacing w:after="200" w:line="276" w:lineRule="auto"/>
              <w:rPr>
                <w:rFonts w:cs="Arial"/>
                <w:sz w:val="20"/>
                <w:szCs w:val="20"/>
              </w:rPr>
            </w:pPr>
          </w:p>
        </w:tc>
        <w:tc>
          <w:tcPr>
            <w:tcW w:w="2977" w:type="dxa"/>
          </w:tcPr>
          <w:p w14:paraId="42038C1C" w14:textId="77777777" w:rsidR="00FE154B" w:rsidRPr="00E14184" w:rsidRDefault="00FE154B" w:rsidP="00FE154B">
            <w:pPr>
              <w:spacing w:after="200" w:line="276" w:lineRule="auto"/>
              <w:rPr>
                <w:rFonts w:cs="Arial"/>
                <w:sz w:val="20"/>
                <w:szCs w:val="20"/>
              </w:rPr>
            </w:pPr>
          </w:p>
        </w:tc>
      </w:tr>
      <w:tr w:rsidR="00FE154B" w:rsidRPr="00E14184" w14:paraId="17728EDA" w14:textId="77777777" w:rsidTr="00183116">
        <w:tc>
          <w:tcPr>
            <w:tcW w:w="3261" w:type="dxa"/>
          </w:tcPr>
          <w:p w14:paraId="5C0F5095" w14:textId="77777777" w:rsidR="00FE154B" w:rsidRPr="00E14184" w:rsidRDefault="00130CBB" w:rsidP="00FE154B">
            <w:pPr>
              <w:spacing w:after="200" w:line="276" w:lineRule="auto"/>
              <w:rPr>
                <w:rFonts w:cs="Arial"/>
                <w:sz w:val="20"/>
                <w:szCs w:val="20"/>
              </w:rPr>
            </w:pPr>
            <w:r w:rsidRPr="00E14184">
              <w:rPr>
                <w:rFonts w:cs="Arial"/>
                <w:sz w:val="20"/>
                <w:szCs w:val="20"/>
              </w:rPr>
              <w:t>Kutloisiso</w:t>
            </w:r>
            <w:r w:rsidR="00ED161E" w:rsidRPr="00E14184">
              <w:rPr>
                <w:rFonts w:cs="Arial"/>
                <w:sz w:val="20"/>
                <w:szCs w:val="20"/>
              </w:rPr>
              <w:t xml:space="preserve"> Mona</w:t>
            </w:r>
          </w:p>
        </w:tc>
        <w:tc>
          <w:tcPr>
            <w:tcW w:w="1842" w:type="dxa"/>
          </w:tcPr>
          <w:p w14:paraId="52935A84" w14:textId="77777777" w:rsidR="00FE154B" w:rsidRPr="00E14184" w:rsidRDefault="00130CBB" w:rsidP="00FE154B">
            <w:pPr>
              <w:spacing w:after="200" w:line="276" w:lineRule="auto"/>
              <w:rPr>
                <w:rFonts w:cs="Arial"/>
                <w:sz w:val="20"/>
                <w:szCs w:val="20"/>
              </w:rPr>
            </w:pPr>
            <w:r w:rsidRPr="00E14184">
              <w:rPr>
                <w:rFonts w:cs="Arial"/>
                <w:sz w:val="20"/>
                <w:szCs w:val="20"/>
              </w:rPr>
              <w:t>Lead Developer</w:t>
            </w:r>
          </w:p>
        </w:tc>
        <w:tc>
          <w:tcPr>
            <w:tcW w:w="1701" w:type="dxa"/>
          </w:tcPr>
          <w:p w14:paraId="7A04537D" w14:textId="77777777" w:rsidR="00FE154B" w:rsidRPr="00E14184" w:rsidRDefault="00FE154B" w:rsidP="00FE154B">
            <w:pPr>
              <w:spacing w:after="200" w:line="276" w:lineRule="auto"/>
              <w:rPr>
                <w:rFonts w:cs="Arial"/>
                <w:sz w:val="20"/>
                <w:szCs w:val="20"/>
              </w:rPr>
            </w:pPr>
          </w:p>
        </w:tc>
        <w:tc>
          <w:tcPr>
            <w:tcW w:w="2977" w:type="dxa"/>
          </w:tcPr>
          <w:p w14:paraId="1303E4F0" w14:textId="77777777" w:rsidR="00FE154B" w:rsidRPr="00E14184" w:rsidRDefault="00FE154B" w:rsidP="00FE154B">
            <w:pPr>
              <w:spacing w:after="200" w:line="276" w:lineRule="auto"/>
              <w:rPr>
                <w:rFonts w:cs="Arial"/>
                <w:sz w:val="20"/>
                <w:szCs w:val="20"/>
              </w:rPr>
            </w:pPr>
          </w:p>
        </w:tc>
      </w:tr>
      <w:tr w:rsidR="008F04D5" w:rsidRPr="00E14184" w14:paraId="7F34842D" w14:textId="77777777" w:rsidTr="00C45542">
        <w:trPr>
          <w:trHeight w:val="506"/>
        </w:trPr>
        <w:tc>
          <w:tcPr>
            <w:tcW w:w="3261" w:type="dxa"/>
          </w:tcPr>
          <w:p w14:paraId="20DEF57F" w14:textId="77777777" w:rsidR="008F04D5" w:rsidRPr="00E14184" w:rsidRDefault="00C45542" w:rsidP="00FE154B">
            <w:pPr>
              <w:rPr>
                <w:rFonts w:cs="Arial"/>
                <w:sz w:val="20"/>
                <w:szCs w:val="20"/>
              </w:rPr>
            </w:pPr>
            <w:r w:rsidRPr="00E14184">
              <w:rPr>
                <w:rFonts w:cs="Arial"/>
                <w:sz w:val="20"/>
                <w:szCs w:val="20"/>
              </w:rPr>
              <w:t>Amahle Jenkins</w:t>
            </w:r>
          </w:p>
        </w:tc>
        <w:tc>
          <w:tcPr>
            <w:tcW w:w="1842" w:type="dxa"/>
          </w:tcPr>
          <w:p w14:paraId="247CDABC" w14:textId="77777777" w:rsidR="008F04D5" w:rsidRPr="00E14184" w:rsidRDefault="00C45542" w:rsidP="00FE154B">
            <w:pPr>
              <w:rPr>
                <w:rFonts w:cs="Arial"/>
                <w:sz w:val="20"/>
                <w:szCs w:val="20"/>
              </w:rPr>
            </w:pPr>
            <w:r w:rsidRPr="00E14184">
              <w:rPr>
                <w:rFonts w:cs="Arial"/>
                <w:sz w:val="20"/>
                <w:szCs w:val="20"/>
              </w:rPr>
              <w:t>Business Analyst</w:t>
            </w:r>
          </w:p>
        </w:tc>
        <w:tc>
          <w:tcPr>
            <w:tcW w:w="1701" w:type="dxa"/>
          </w:tcPr>
          <w:p w14:paraId="64E030B7" w14:textId="77777777" w:rsidR="008F04D5" w:rsidRPr="00E14184" w:rsidRDefault="008F04D5" w:rsidP="00FE154B">
            <w:pPr>
              <w:rPr>
                <w:rFonts w:cs="Arial"/>
                <w:sz w:val="20"/>
                <w:szCs w:val="20"/>
              </w:rPr>
            </w:pPr>
          </w:p>
        </w:tc>
        <w:tc>
          <w:tcPr>
            <w:tcW w:w="2977" w:type="dxa"/>
          </w:tcPr>
          <w:p w14:paraId="07B9D532" w14:textId="77777777" w:rsidR="008F04D5" w:rsidRPr="00E14184" w:rsidRDefault="008F04D5" w:rsidP="00FE154B">
            <w:pPr>
              <w:rPr>
                <w:rFonts w:cs="Arial"/>
                <w:sz w:val="20"/>
                <w:szCs w:val="20"/>
              </w:rPr>
            </w:pPr>
          </w:p>
        </w:tc>
      </w:tr>
    </w:tbl>
    <w:p w14:paraId="1CBFA836" w14:textId="77777777" w:rsidR="00FE154B" w:rsidRPr="00E14184" w:rsidRDefault="00FE154B" w:rsidP="00FE154B"/>
    <w:p w14:paraId="7FA4EED0" w14:textId="77777777" w:rsidR="00FE154B" w:rsidRPr="00E14184" w:rsidRDefault="00FE154B" w:rsidP="00FE154B">
      <w:pPr>
        <w:numPr>
          <w:ilvl w:val="1"/>
          <w:numId w:val="0"/>
        </w:numPr>
        <w:shd w:val="clear" w:color="auto" w:fill="BFBFBF" w:themeFill="background1" w:themeFillShade="BF"/>
        <w:spacing w:after="0"/>
        <w:ind w:left="-567"/>
        <w:outlineLvl w:val="1"/>
        <w:rPr>
          <w:rFonts w:cs="Arial"/>
          <w:b/>
          <w:sz w:val="24"/>
          <w:szCs w:val="24"/>
        </w:rPr>
      </w:pPr>
      <w:bookmarkStart w:id="7" w:name="_Toc408490343"/>
      <w:bookmarkStart w:id="8" w:name="_Toc441651787"/>
      <w:r w:rsidRPr="00E14184">
        <w:rPr>
          <w:rFonts w:cs="Arial"/>
          <w:b/>
          <w:sz w:val="24"/>
          <w:szCs w:val="24"/>
        </w:rPr>
        <w:t>Document Distribution</w:t>
      </w:r>
      <w:bookmarkEnd w:id="7"/>
      <w:bookmarkEnd w:id="8"/>
    </w:p>
    <w:p w14:paraId="756AA189" w14:textId="77777777" w:rsidR="00FE154B" w:rsidRPr="00E14184" w:rsidRDefault="00FE154B" w:rsidP="00FE154B">
      <w:pPr>
        <w:spacing w:after="0" w:line="360" w:lineRule="auto"/>
        <w:ind w:left="-567"/>
        <w:jc w:val="both"/>
        <w:rPr>
          <w:rFonts w:eastAsia="Arial Unicode MS" w:cs="Arial"/>
          <w:sz w:val="20"/>
          <w:szCs w:val="20"/>
          <w:lang w:val="en-ZA" w:eastAsia="en-GB"/>
        </w:rPr>
      </w:pPr>
      <w:r w:rsidRPr="00E14184">
        <w:rPr>
          <w:rFonts w:eastAsia="Arial Unicode MS" w:cs="Arial"/>
          <w:sz w:val="20"/>
          <w:szCs w:val="20"/>
          <w:lang w:val="en-ZA" w:eastAsia="en-GB"/>
        </w:rPr>
        <w:t>The individuals listed in the document distribution list below serve as recipients of the document only and do not serve as signatories to the document. Feedback is however welcomed as part of the review process.</w:t>
      </w:r>
    </w:p>
    <w:tbl>
      <w:tblPr>
        <w:tblStyle w:val="TableGrid1"/>
        <w:tblW w:w="9781" w:type="dxa"/>
        <w:tblInd w:w="-572" w:type="dxa"/>
        <w:tblLook w:val="04A0" w:firstRow="1" w:lastRow="0" w:firstColumn="1" w:lastColumn="0" w:noHBand="0" w:noVBand="1"/>
      </w:tblPr>
      <w:tblGrid>
        <w:gridCol w:w="5387"/>
        <w:gridCol w:w="4394"/>
      </w:tblGrid>
      <w:tr w:rsidR="00FE154B" w:rsidRPr="00E14184" w14:paraId="6A4D73B0" w14:textId="77777777" w:rsidTr="00183116">
        <w:tc>
          <w:tcPr>
            <w:tcW w:w="5387" w:type="dxa"/>
            <w:shd w:val="clear" w:color="auto" w:fill="BFBFBF" w:themeFill="background1" w:themeFillShade="BF"/>
          </w:tcPr>
          <w:p w14:paraId="16C40E44" w14:textId="77777777" w:rsidR="00FE154B" w:rsidRPr="00E14184" w:rsidRDefault="00FE154B" w:rsidP="00FE154B">
            <w:pPr>
              <w:spacing w:after="200" w:line="276" w:lineRule="auto"/>
              <w:rPr>
                <w:rFonts w:cs="Arial"/>
                <w:b/>
                <w:sz w:val="20"/>
                <w:szCs w:val="20"/>
              </w:rPr>
            </w:pPr>
            <w:r w:rsidRPr="00E14184">
              <w:rPr>
                <w:rFonts w:cs="Arial"/>
                <w:b/>
                <w:sz w:val="20"/>
                <w:szCs w:val="20"/>
              </w:rPr>
              <w:t>Name &amp; Surname</w:t>
            </w:r>
          </w:p>
        </w:tc>
        <w:tc>
          <w:tcPr>
            <w:tcW w:w="4394" w:type="dxa"/>
            <w:shd w:val="clear" w:color="auto" w:fill="BFBFBF" w:themeFill="background1" w:themeFillShade="BF"/>
          </w:tcPr>
          <w:p w14:paraId="7A64062A" w14:textId="77777777" w:rsidR="00FE154B" w:rsidRPr="00E14184" w:rsidRDefault="00FE154B" w:rsidP="00FE154B">
            <w:pPr>
              <w:spacing w:after="200" w:line="276" w:lineRule="auto"/>
              <w:rPr>
                <w:rFonts w:cs="Arial"/>
                <w:b/>
                <w:sz w:val="20"/>
                <w:szCs w:val="20"/>
              </w:rPr>
            </w:pPr>
            <w:r w:rsidRPr="00E14184">
              <w:rPr>
                <w:rFonts w:cs="Arial"/>
                <w:b/>
                <w:sz w:val="20"/>
                <w:szCs w:val="20"/>
              </w:rPr>
              <w:t>Role</w:t>
            </w:r>
          </w:p>
        </w:tc>
      </w:tr>
      <w:tr w:rsidR="00FE154B" w:rsidRPr="00E14184" w14:paraId="736F7F12" w14:textId="77777777" w:rsidTr="00183116">
        <w:tc>
          <w:tcPr>
            <w:tcW w:w="5387" w:type="dxa"/>
          </w:tcPr>
          <w:p w14:paraId="385C1FA6" w14:textId="77777777" w:rsidR="00FE154B" w:rsidRPr="00E14184" w:rsidRDefault="00130CBB" w:rsidP="00FE154B">
            <w:pPr>
              <w:spacing w:after="200" w:line="276" w:lineRule="auto"/>
              <w:rPr>
                <w:rFonts w:cs="Arial"/>
                <w:sz w:val="20"/>
                <w:szCs w:val="20"/>
              </w:rPr>
            </w:pPr>
            <w:r w:rsidRPr="00E14184">
              <w:rPr>
                <w:rFonts w:cs="Arial"/>
                <w:sz w:val="20"/>
                <w:szCs w:val="20"/>
              </w:rPr>
              <w:t>Khensani Baloyi</w:t>
            </w:r>
          </w:p>
        </w:tc>
        <w:tc>
          <w:tcPr>
            <w:tcW w:w="4394" w:type="dxa"/>
          </w:tcPr>
          <w:p w14:paraId="4136EEAF" w14:textId="77777777" w:rsidR="00FE154B" w:rsidRPr="00E14184" w:rsidRDefault="00130CBB" w:rsidP="00FE154B">
            <w:pPr>
              <w:spacing w:after="200" w:line="276" w:lineRule="auto"/>
              <w:rPr>
                <w:rFonts w:cs="Arial"/>
                <w:sz w:val="20"/>
                <w:szCs w:val="20"/>
              </w:rPr>
            </w:pPr>
            <w:r w:rsidRPr="00E14184">
              <w:rPr>
                <w:rFonts w:cs="Arial"/>
                <w:sz w:val="20"/>
                <w:szCs w:val="20"/>
              </w:rPr>
              <w:t>System Development Learner</w:t>
            </w:r>
          </w:p>
        </w:tc>
      </w:tr>
      <w:tr w:rsidR="00FE154B" w:rsidRPr="00E14184" w14:paraId="2DF07EB1" w14:textId="77777777" w:rsidTr="00183116">
        <w:tc>
          <w:tcPr>
            <w:tcW w:w="5387" w:type="dxa"/>
          </w:tcPr>
          <w:p w14:paraId="176ACB08" w14:textId="77777777" w:rsidR="00FE154B" w:rsidRPr="00E14184" w:rsidRDefault="00130CBB" w:rsidP="00FE154B">
            <w:pPr>
              <w:spacing w:after="200" w:line="276" w:lineRule="auto"/>
              <w:rPr>
                <w:rFonts w:cs="Arial"/>
                <w:sz w:val="20"/>
                <w:szCs w:val="20"/>
              </w:rPr>
            </w:pPr>
            <w:r w:rsidRPr="00E14184">
              <w:rPr>
                <w:rFonts w:cs="Arial"/>
                <w:sz w:val="20"/>
                <w:szCs w:val="20"/>
              </w:rPr>
              <w:t>Kgothatso Manganye</w:t>
            </w:r>
          </w:p>
        </w:tc>
        <w:tc>
          <w:tcPr>
            <w:tcW w:w="4394" w:type="dxa"/>
          </w:tcPr>
          <w:p w14:paraId="76FB9E30" w14:textId="77777777" w:rsidR="00FE154B" w:rsidRPr="00E14184" w:rsidRDefault="00130CBB" w:rsidP="00FE154B">
            <w:pPr>
              <w:spacing w:after="200" w:line="276" w:lineRule="auto"/>
              <w:rPr>
                <w:rFonts w:cs="Arial"/>
                <w:sz w:val="20"/>
                <w:szCs w:val="20"/>
              </w:rPr>
            </w:pPr>
            <w:r w:rsidRPr="00E14184">
              <w:rPr>
                <w:rFonts w:cs="Arial"/>
                <w:sz w:val="20"/>
                <w:szCs w:val="20"/>
              </w:rPr>
              <w:t>System Development Learner</w:t>
            </w:r>
          </w:p>
        </w:tc>
      </w:tr>
      <w:tr w:rsidR="00FE154B" w:rsidRPr="00E14184" w14:paraId="70CCD236" w14:textId="77777777" w:rsidTr="00183116">
        <w:tc>
          <w:tcPr>
            <w:tcW w:w="5387" w:type="dxa"/>
          </w:tcPr>
          <w:p w14:paraId="7E390B76" w14:textId="68FF4BA6" w:rsidR="00FE154B" w:rsidRPr="00E14184" w:rsidRDefault="000F76F5" w:rsidP="00FE154B">
            <w:pPr>
              <w:spacing w:after="200" w:line="276" w:lineRule="auto"/>
              <w:rPr>
                <w:rFonts w:cs="Arial"/>
                <w:sz w:val="20"/>
                <w:szCs w:val="20"/>
              </w:rPr>
            </w:pPr>
            <w:r>
              <w:rPr>
                <w:rFonts w:cs="Arial"/>
                <w:sz w:val="20"/>
                <w:szCs w:val="20"/>
              </w:rPr>
              <w:t>Development Team</w:t>
            </w:r>
          </w:p>
        </w:tc>
        <w:tc>
          <w:tcPr>
            <w:tcW w:w="4394" w:type="dxa"/>
          </w:tcPr>
          <w:p w14:paraId="6D79B2CA" w14:textId="77777777" w:rsidR="00FE154B" w:rsidRPr="00E14184" w:rsidRDefault="00FE154B" w:rsidP="00FE154B">
            <w:pPr>
              <w:spacing w:after="200" w:line="276" w:lineRule="auto"/>
              <w:rPr>
                <w:rFonts w:cs="Arial"/>
                <w:sz w:val="20"/>
                <w:szCs w:val="20"/>
              </w:rPr>
            </w:pPr>
          </w:p>
        </w:tc>
      </w:tr>
      <w:tr w:rsidR="00FE154B" w:rsidRPr="00E14184" w14:paraId="076B93E3" w14:textId="77777777" w:rsidTr="00183116">
        <w:tc>
          <w:tcPr>
            <w:tcW w:w="5387" w:type="dxa"/>
          </w:tcPr>
          <w:p w14:paraId="7CA951EE" w14:textId="77777777" w:rsidR="00FE154B" w:rsidRPr="00E14184" w:rsidRDefault="00FE154B" w:rsidP="00FE154B">
            <w:pPr>
              <w:spacing w:after="200" w:line="276" w:lineRule="auto"/>
              <w:rPr>
                <w:rFonts w:cs="Arial"/>
                <w:sz w:val="20"/>
                <w:szCs w:val="20"/>
              </w:rPr>
            </w:pPr>
          </w:p>
        </w:tc>
        <w:tc>
          <w:tcPr>
            <w:tcW w:w="4394" w:type="dxa"/>
          </w:tcPr>
          <w:p w14:paraId="06B92275" w14:textId="77777777" w:rsidR="00FE154B" w:rsidRPr="00E14184" w:rsidRDefault="00FE154B" w:rsidP="00FE154B">
            <w:pPr>
              <w:spacing w:after="200" w:line="276" w:lineRule="auto"/>
              <w:rPr>
                <w:rFonts w:cs="Arial"/>
                <w:sz w:val="20"/>
                <w:szCs w:val="20"/>
              </w:rPr>
            </w:pPr>
          </w:p>
        </w:tc>
      </w:tr>
    </w:tbl>
    <w:p w14:paraId="4515137A" w14:textId="77777777" w:rsidR="00C4664B" w:rsidRDefault="00C4664B" w:rsidP="008D58CE"/>
    <w:p w14:paraId="54990902" w14:textId="77777777" w:rsidR="005C3274" w:rsidRDefault="005C3274" w:rsidP="008D58CE"/>
    <w:p w14:paraId="0DFB7BD4" w14:textId="77777777" w:rsidR="00F15FB5" w:rsidRDefault="00F15FB5" w:rsidP="008D58CE"/>
    <w:sdt>
      <w:sdtPr>
        <w:rPr>
          <w:rFonts w:asciiTheme="minorHAnsi" w:eastAsiaTheme="minorHAnsi" w:hAnsiTheme="minorHAnsi" w:cstheme="minorBidi"/>
          <w:color w:val="auto"/>
          <w:sz w:val="22"/>
          <w:szCs w:val="22"/>
        </w:rPr>
        <w:id w:val="614484776"/>
        <w:docPartObj>
          <w:docPartGallery w:val="Table of Contents"/>
          <w:docPartUnique/>
        </w:docPartObj>
      </w:sdtPr>
      <w:sdtEndPr>
        <w:rPr>
          <w:b/>
          <w:bCs/>
          <w:noProof/>
        </w:rPr>
      </w:sdtEndPr>
      <w:sdtContent>
        <w:p w14:paraId="03CA2F4A" w14:textId="77777777" w:rsidR="00050034" w:rsidRPr="00BD1450" w:rsidRDefault="00050034" w:rsidP="00BD1450">
          <w:pPr>
            <w:pStyle w:val="TOCHeading"/>
            <w:rPr>
              <w:b/>
              <w:color w:val="000000" w:themeColor="text1"/>
            </w:rPr>
          </w:pPr>
          <w:r w:rsidRPr="00BD1450">
            <w:rPr>
              <w:b/>
              <w:color w:val="000000" w:themeColor="text1"/>
            </w:rPr>
            <w:t>Contents</w:t>
          </w:r>
        </w:p>
        <w:p w14:paraId="6D7DB25F" w14:textId="77777777" w:rsidR="00C667B1" w:rsidRDefault="00050034">
          <w:pPr>
            <w:pStyle w:val="TOC1"/>
            <w:tabs>
              <w:tab w:val="right" w:leader="dot" w:pos="9350"/>
            </w:tabs>
            <w:rPr>
              <w:rFonts w:cstheme="minorBidi"/>
              <w:noProof/>
            </w:rPr>
          </w:pPr>
          <w:r>
            <w:fldChar w:fldCharType="begin"/>
          </w:r>
          <w:r>
            <w:instrText xml:space="preserve"> TOC \o "1-3" \h \z \u </w:instrText>
          </w:r>
          <w:r>
            <w:fldChar w:fldCharType="separate"/>
          </w:r>
          <w:hyperlink w:anchor="_Toc441651784" w:history="1">
            <w:r w:rsidR="00C667B1" w:rsidRPr="00A50455">
              <w:rPr>
                <w:rStyle w:val="Hyperlink"/>
                <w:rFonts w:cs="Arial"/>
                <w:b/>
                <w:noProof/>
              </w:rPr>
              <w:t>Document Control</w:t>
            </w:r>
            <w:r w:rsidR="00C667B1">
              <w:rPr>
                <w:noProof/>
                <w:webHidden/>
              </w:rPr>
              <w:tab/>
            </w:r>
            <w:r w:rsidR="00C667B1">
              <w:rPr>
                <w:noProof/>
                <w:webHidden/>
              </w:rPr>
              <w:fldChar w:fldCharType="begin"/>
            </w:r>
            <w:r w:rsidR="00C667B1">
              <w:rPr>
                <w:noProof/>
                <w:webHidden/>
              </w:rPr>
              <w:instrText xml:space="preserve"> PAGEREF _Toc441651784 \h </w:instrText>
            </w:r>
            <w:r w:rsidR="00C667B1">
              <w:rPr>
                <w:noProof/>
                <w:webHidden/>
              </w:rPr>
            </w:r>
            <w:r w:rsidR="00C667B1">
              <w:rPr>
                <w:noProof/>
                <w:webHidden/>
              </w:rPr>
              <w:fldChar w:fldCharType="separate"/>
            </w:r>
            <w:r w:rsidR="00C667B1">
              <w:rPr>
                <w:noProof/>
                <w:webHidden/>
              </w:rPr>
              <w:t>2</w:t>
            </w:r>
            <w:r w:rsidR="00C667B1">
              <w:rPr>
                <w:noProof/>
                <w:webHidden/>
              </w:rPr>
              <w:fldChar w:fldCharType="end"/>
            </w:r>
          </w:hyperlink>
        </w:p>
        <w:p w14:paraId="0A30E093" w14:textId="77777777" w:rsidR="00C667B1" w:rsidRDefault="00C667B1">
          <w:pPr>
            <w:pStyle w:val="TOC2"/>
            <w:tabs>
              <w:tab w:val="right" w:leader="dot" w:pos="9350"/>
            </w:tabs>
            <w:rPr>
              <w:rFonts w:cstheme="minorBidi"/>
              <w:b w:val="0"/>
              <w:noProof/>
              <w:sz w:val="22"/>
              <w:szCs w:val="22"/>
            </w:rPr>
          </w:pPr>
          <w:hyperlink w:anchor="_Toc441651785" w:history="1">
            <w:r w:rsidRPr="00A50455">
              <w:rPr>
                <w:rStyle w:val="Hyperlink"/>
                <w:rFonts w:cs="Arial"/>
                <w:noProof/>
              </w:rPr>
              <w:t>Version Control</w:t>
            </w:r>
            <w:r>
              <w:rPr>
                <w:noProof/>
                <w:webHidden/>
              </w:rPr>
              <w:tab/>
            </w:r>
            <w:r>
              <w:rPr>
                <w:noProof/>
                <w:webHidden/>
              </w:rPr>
              <w:fldChar w:fldCharType="begin"/>
            </w:r>
            <w:r>
              <w:rPr>
                <w:noProof/>
                <w:webHidden/>
              </w:rPr>
              <w:instrText xml:space="preserve"> PAGEREF _Toc441651785 \h </w:instrText>
            </w:r>
            <w:r>
              <w:rPr>
                <w:noProof/>
                <w:webHidden/>
              </w:rPr>
            </w:r>
            <w:r>
              <w:rPr>
                <w:noProof/>
                <w:webHidden/>
              </w:rPr>
              <w:fldChar w:fldCharType="separate"/>
            </w:r>
            <w:r>
              <w:rPr>
                <w:noProof/>
                <w:webHidden/>
              </w:rPr>
              <w:t>2</w:t>
            </w:r>
            <w:r>
              <w:rPr>
                <w:noProof/>
                <w:webHidden/>
              </w:rPr>
              <w:fldChar w:fldCharType="end"/>
            </w:r>
          </w:hyperlink>
        </w:p>
        <w:p w14:paraId="102416D6" w14:textId="77777777" w:rsidR="00C667B1" w:rsidRDefault="00C667B1">
          <w:pPr>
            <w:pStyle w:val="TOC2"/>
            <w:tabs>
              <w:tab w:val="right" w:leader="dot" w:pos="9350"/>
            </w:tabs>
            <w:rPr>
              <w:rFonts w:cstheme="minorBidi"/>
              <w:b w:val="0"/>
              <w:noProof/>
              <w:sz w:val="22"/>
              <w:szCs w:val="22"/>
            </w:rPr>
          </w:pPr>
          <w:hyperlink w:anchor="_Toc441651786" w:history="1">
            <w:r w:rsidRPr="00A50455">
              <w:rPr>
                <w:rStyle w:val="Hyperlink"/>
                <w:rFonts w:cs="Arial"/>
                <w:noProof/>
              </w:rPr>
              <w:t>Document Approval</w:t>
            </w:r>
            <w:r>
              <w:rPr>
                <w:noProof/>
                <w:webHidden/>
              </w:rPr>
              <w:tab/>
            </w:r>
            <w:r>
              <w:rPr>
                <w:noProof/>
                <w:webHidden/>
              </w:rPr>
              <w:fldChar w:fldCharType="begin"/>
            </w:r>
            <w:r>
              <w:rPr>
                <w:noProof/>
                <w:webHidden/>
              </w:rPr>
              <w:instrText xml:space="preserve"> PAGEREF _Toc441651786 \h </w:instrText>
            </w:r>
            <w:r>
              <w:rPr>
                <w:noProof/>
                <w:webHidden/>
              </w:rPr>
            </w:r>
            <w:r>
              <w:rPr>
                <w:noProof/>
                <w:webHidden/>
              </w:rPr>
              <w:fldChar w:fldCharType="separate"/>
            </w:r>
            <w:r>
              <w:rPr>
                <w:noProof/>
                <w:webHidden/>
              </w:rPr>
              <w:t>2</w:t>
            </w:r>
            <w:r>
              <w:rPr>
                <w:noProof/>
                <w:webHidden/>
              </w:rPr>
              <w:fldChar w:fldCharType="end"/>
            </w:r>
          </w:hyperlink>
        </w:p>
        <w:p w14:paraId="538CC265" w14:textId="77777777" w:rsidR="00C667B1" w:rsidRDefault="00C667B1">
          <w:pPr>
            <w:pStyle w:val="TOC2"/>
            <w:tabs>
              <w:tab w:val="right" w:leader="dot" w:pos="9350"/>
            </w:tabs>
            <w:rPr>
              <w:rFonts w:cstheme="minorBidi"/>
              <w:b w:val="0"/>
              <w:noProof/>
              <w:sz w:val="22"/>
              <w:szCs w:val="22"/>
            </w:rPr>
          </w:pPr>
          <w:hyperlink w:anchor="_Toc441651787" w:history="1">
            <w:r w:rsidRPr="00A50455">
              <w:rPr>
                <w:rStyle w:val="Hyperlink"/>
                <w:rFonts w:cs="Arial"/>
                <w:noProof/>
              </w:rPr>
              <w:t>Document Distribution</w:t>
            </w:r>
            <w:r>
              <w:rPr>
                <w:noProof/>
                <w:webHidden/>
              </w:rPr>
              <w:tab/>
            </w:r>
            <w:r>
              <w:rPr>
                <w:noProof/>
                <w:webHidden/>
              </w:rPr>
              <w:fldChar w:fldCharType="begin"/>
            </w:r>
            <w:r>
              <w:rPr>
                <w:noProof/>
                <w:webHidden/>
              </w:rPr>
              <w:instrText xml:space="preserve"> PAGEREF _Toc441651787 \h </w:instrText>
            </w:r>
            <w:r>
              <w:rPr>
                <w:noProof/>
                <w:webHidden/>
              </w:rPr>
            </w:r>
            <w:r>
              <w:rPr>
                <w:noProof/>
                <w:webHidden/>
              </w:rPr>
              <w:fldChar w:fldCharType="separate"/>
            </w:r>
            <w:r>
              <w:rPr>
                <w:noProof/>
                <w:webHidden/>
              </w:rPr>
              <w:t>2</w:t>
            </w:r>
            <w:r>
              <w:rPr>
                <w:noProof/>
                <w:webHidden/>
              </w:rPr>
              <w:fldChar w:fldCharType="end"/>
            </w:r>
          </w:hyperlink>
        </w:p>
        <w:p w14:paraId="5A0A6E70" w14:textId="77777777" w:rsidR="00C667B1" w:rsidRDefault="00C667B1">
          <w:pPr>
            <w:pStyle w:val="TOC1"/>
            <w:tabs>
              <w:tab w:val="left" w:pos="936"/>
              <w:tab w:val="right" w:leader="dot" w:pos="9350"/>
            </w:tabs>
            <w:rPr>
              <w:rFonts w:cstheme="minorBidi"/>
              <w:noProof/>
            </w:rPr>
          </w:pPr>
          <w:hyperlink w:anchor="_Toc441651788" w:history="1">
            <w:r w:rsidRPr="00A50455">
              <w:rPr>
                <w:rStyle w:val="Hyperlink"/>
                <w:rFonts w:cs="Arial"/>
                <w:b/>
                <w:noProof/>
              </w:rPr>
              <w:t>1.</w:t>
            </w:r>
            <w:r>
              <w:rPr>
                <w:rFonts w:cstheme="minorBidi"/>
                <w:noProof/>
              </w:rPr>
              <w:tab/>
            </w:r>
            <w:r w:rsidRPr="00A50455">
              <w:rPr>
                <w:rStyle w:val="Hyperlink"/>
                <w:rFonts w:cs="Arial"/>
                <w:b/>
                <w:noProof/>
              </w:rPr>
              <w:t>Introduction</w:t>
            </w:r>
            <w:r>
              <w:rPr>
                <w:noProof/>
                <w:webHidden/>
              </w:rPr>
              <w:tab/>
            </w:r>
            <w:r>
              <w:rPr>
                <w:noProof/>
                <w:webHidden/>
              </w:rPr>
              <w:fldChar w:fldCharType="begin"/>
            </w:r>
            <w:r>
              <w:rPr>
                <w:noProof/>
                <w:webHidden/>
              </w:rPr>
              <w:instrText xml:space="preserve"> PAGEREF _Toc441651788 \h </w:instrText>
            </w:r>
            <w:r>
              <w:rPr>
                <w:noProof/>
                <w:webHidden/>
              </w:rPr>
            </w:r>
            <w:r>
              <w:rPr>
                <w:noProof/>
                <w:webHidden/>
              </w:rPr>
              <w:fldChar w:fldCharType="separate"/>
            </w:r>
            <w:r>
              <w:rPr>
                <w:noProof/>
                <w:webHidden/>
              </w:rPr>
              <w:t>4</w:t>
            </w:r>
            <w:r>
              <w:rPr>
                <w:noProof/>
                <w:webHidden/>
              </w:rPr>
              <w:fldChar w:fldCharType="end"/>
            </w:r>
          </w:hyperlink>
        </w:p>
        <w:p w14:paraId="5D3B9F0B" w14:textId="77777777" w:rsidR="00C667B1" w:rsidRDefault="00C667B1">
          <w:pPr>
            <w:pStyle w:val="TOC2"/>
            <w:tabs>
              <w:tab w:val="left" w:pos="1916"/>
              <w:tab w:val="right" w:leader="dot" w:pos="9350"/>
            </w:tabs>
            <w:rPr>
              <w:rFonts w:cstheme="minorBidi"/>
              <w:b w:val="0"/>
              <w:noProof/>
              <w:sz w:val="22"/>
              <w:szCs w:val="22"/>
            </w:rPr>
          </w:pPr>
          <w:hyperlink w:anchor="_Toc441651789" w:history="1">
            <w:r w:rsidRPr="00A50455">
              <w:rPr>
                <w:rStyle w:val="Hyperlink"/>
                <w:rFonts w:cs="Arial"/>
                <w:noProof/>
              </w:rPr>
              <w:t>1.1</w:t>
            </w:r>
            <w:r>
              <w:rPr>
                <w:rFonts w:cstheme="minorBidi"/>
                <w:b w:val="0"/>
                <w:noProof/>
                <w:sz w:val="22"/>
                <w:szCs w:val="22"/>
              </w:rPr>
              <w:tab/>
            </w:r>
            <w:r w:rsidRPr="00A50455">
              <w:rPr>
                <w:rStyle w:val="Hyperlink"/>
                <w:rFonts w:cs="Arial"/>
                <w:noProof/>
              </w:rPr>
              <w:t>Project Overview</w:t>
            </w:r>
            <w:r>
              <w:rPr>
                <w:noProof/>
                <w:webHidden/>
              </w:rPr>
              <w:tab/>
            </w:r>
            <w:r>
              <w:rPr>
                <w:noProof/>
                <w:webHidden/>
              </w:rPr>
              <w:fldChar w:fldCharType="begin"/>
            </w:r>
            <w:r>
              <w:rPr>
                <w:noProof/>
                <w:webHidden/>
              </w:rPr>
              <w:instrText xml:space="preserve"> PAGEREF _Toc441651789 \h </w:instrText>
            </w:r>
            <w:r>
              <w:rPr>
                <w:noProof/>
                <w:webHidden/>
              </w:rPr>
            </w:r>
            <w:r>
              <w:rPr>
                <w:noProof/>
                <w:webHidden/>
              </w:rPr>
              <w:fldChar w:fldCharType="separate"/>
            </w:r>
            <w:r>
              <w:rPr>
                <w:noProof/>
                <w:webHidden/>
              </w:rPr>
              <w:t>5</w:t>
            </w:r>
            <w:r>
              <w:rPr>
                <w:noProof/>
                <w:webHidden/>
              </w:rPr>
              <w:fldChar w:fldCharType="end"/>
            </w:r>
          </w:hyperlink>
        </w:p>
        <w:p w14:paraId="53515976" w14:textId="77777777" w:rsidR="00C667B1" w:rsidRDefault="00C667B1">
          <w:pPr>
            <w:pStyle w:val="TOC2"/>
            <w:tabs>
              <w:tab w:val="left" w:pos="1916"/>
              <w:tab w:val="right" w:leader="dot" w:pos="9350"/>
            </w:tabs>
            <w:rPr>
              <w:rFonts w:cstheme="minorBidi"/>
              <w:b w:val="0"/>
              <w:noProof/>
              <w:sz w:val="22"/>
              <w:szCs w:val="22"/>
            </w:rPr>
          </w:pPr>
          <w:hyperlink w:anchor="_Toc441651790" w:history="1">
            <w:r w:rsidRPr="00A50455">
              <w:rPr>
                <w:rStyle w:val="Hyperlink"/>
                <w:rFonts w:cs="Arial"/>
                <w:noProof/>
              </w:rPr>
              <w:t>1.2</w:t>
            </w:r>
            <w:r>
              <w:rPr>
                <w:rFonts w:cstheme="minorBidi"/>
                <w:b w:val="0"/>
                <w:noProof/>
                <w:sz w:val="22"/>
                <w:szCs w:val="22"/>
              </w:rPr>
              <w:tab/>
            </w:r>
            <w:r w:rsidRPr="00A50455">
              <w:rPr>
                <w:rStyle w:val="Hyperlink"/>
                <w:rFonts w:cs="Arial"/>
                <w:noProof/>
              </w:rPr>
              <w:t>Benefits</w:t>
            </w:r>
            <w:r>
              <w:rPr>
                <w:noProof/>
                <w:webHidden/>
              </w:rPr>
              <w:tab/>
            </w:r>
            <w:r>
              <w:rPr>
                <w:noProof/>
                <w:webHidden/>
              </w:rPr>
              <w:fldChar w:fldCharType="begin"/>
            </w:r>
            <w:r>
              <w:rPr>
                <w:noProof/>
                <w:webHidden/>
              </w:rPr>
              <w:instrText xml:space="preserve"> PAGEREF _Toc441651790 \h </w:instrText>
            </w:r>
            <w:r>
              <w:rPr>
                <w:noProof/>
                <w:webHidden/>
              </w:rPr>
            </w:r>
            <w:r>
              <w:rPr>
                <w:noProof/>
                <w:webHidden/>
              </w:rPr>
              <w:fldChar w:fldCharType="separate"/>
            </w:r>
            <w:r>
              <w:rPr>
                <w:noProof/>
                <w:webHidden/>
              </w:rPr>
              <w:t>5</w:t>
            </w:r>
            <w:r>
              <w:rPr>
                <w:noProof/>
                <w:webHidden/>
              </w:rPr>
              <w:fldChar w:fldCharType="end"/>
            </w:r>
          </w:hyperlink>
        </w:p>
        <w:p w14:paraId="72E1F65B" w14:textId="77777777" w:rsidR="00C667B1" w:rsidRDefault="00C667B1">
          <w:pPr>
            <w:pStyle w:val="TOC2"/>
            <w:tabs>
              <w:tab w:val="left" w:pos="1916"/>
              <w:tab w:val="right" w:leader="dot" w:pos="9350"/>
            </w:tabs>
            <w:rPr>
              <w:rFonts w:cstheme="minorBidi"/>
              <w:b w:val="0"/>
              <w:noProof/>
              <w:sz w:val="22"/>
              <w:szCs w:val="22"/>
            </w:rPr>
          </w:pPr>
          <w:hyperlink w:anchor="_Toc441651791" w:history="1">
            <w:r w:rsidRPr="00A50455">
              <w:rPr>
                <w:rStyle w:val="Hyperlink"/>
                <w:rFonts w:cs="Arial"/>
                <w:noProof/>
              </w:rPr>
              <w:t>1.3</w:t>
            </w:r>
            <w:r>
              <w:rPr>
                <w:rFonts w:cstheme="minorBidi"/>
                <w:b w:val="0"/>
                <w:noProof/>
                <w:sz w:val="22"/>
                <w:szCs w:val="22"/>
              </w:rPr>
              <w:tab/>
            </w:r>
            <w:r w:rsidRPr="00A50455">
              <w:rPr>
                <w:rStyle w:val="Hyperlink"/>
                <w:rFonts w:cs="Arial"/>
                <w:noProof/>
              </w:rPr>
              <w:t>Functionality development</w:t>
            </w:r>
            <w:r>
              <w:rPr>
                <w:noProof/>
                <w:webHidden/>
              </w:rPr>
              <w:tab/>
            </w:r>
            <w:r>
              <w:rPr>
                <w:noProof/>
                <w:webHidden/>
              </w:rPr>
              <w:fldChar w:fldCharType="begin"/>
            </w:r>
            <w:r>
              <w:rPr>
                <w:noProof/>
                <w:webHidden/>
              </w:rPr>
              <w:instrText xml:space="preserve"> PAGEREF _Toc441651791 \h </w:instrText>
            </w:r>
            <w:r>
              <w:rPr>
                <w:noProof/>
                <w:webHidden/>
              </w:rPr>
            </w:r>
            <w:r>
              <w:rPr>
                <w:noProof/>
                <w:webHidden/>
              </w:rPr>
              <w:fldChar w:fldCharType="separate"/>
            </w:r>
            <w:r>
              <w:rPr>
                <w:noProof/>
                <w:webHidden/>
              </w:rPr>
              <w:t>5</w:t>
            </w:r>
            <w:r>
              <w:rPr>
                <w:noProof/>
                <w:webHidden/>
              </w:rPr>
              <w:fldChar w:fldCharType="end"/>
            </w:r>
          </w:hyperlink>
        </w:p>
        <w:p w14:paraId="61B4EFE0" w14:textId="77777777" w:rsidR="00C667B1" w:rsidRDefault="00C667B1">
          <w:pPr>
            <w:pStyle w:val="TOC2"/>
            <w:tabs>
              <w:tab w:val="left" w:pos="1916"/>
              <w:tab w:val="right" w:leader="dot" w:pos="9350"/>
            </w:tabs>
            <w:rPr>
              <w:rFonts w:cstheme="minorBidi"/>
              <w:b w:val="0"/>
              <w:noProof/>
              <w:sz w:val="22"/>
              <w:szCs w:val="22"/>
            </w:rPr>
          </w:pPr>
          <w:hyperlink w:anchor="_Toc441651792" w:history="1">
            <w:r w:rsidRPr="00A50455">
              <w:rPr>
                <w:rStyle w:val="Hyperlink"/>
                <w:rFonts w:cs="Arial"/>
                <w:noProof/>
              </w:rPr>
              <w:t>1.4</w:t>
            </w:r>
            <w:r>
              <w:rPr>
                <w:rFonts w:cstheme="minorBidi"/>
                <w:b w:val="0"/>
                <w:noProof/>
                <w:sz w:val="22"/>
                <w:szCs w:val="22"/>
              </w:rPr>
              <w:tab/>
            </w:r>
            <w:r w:rsidRPr="00A50455">
              <w:rPr>
                <w:rStyle w:val="Hyperlink"/>
                <w:rFonts w:cs="Arial"/>
                <w:noProof/>
              </w:rPr>
              <w:t>Out of Scope</w:t>
            </w:r>
            <w:r>
              <w:rPr>
                <w:noProof/>
                <w:webHidden/>
              </w:rPr>
              <w:tab/>
            </w:r>
            <w:r>
              <w:rPr>
                <w:noProof/>
                <w:webHidden/>
              </w:rPr>
              <w:fldChar w:fldCharType="begin"/>
            </w:r>
            <w:r>
              <w:rPr>
                <w:noProof/>
                <w:webHidden/>
              </w:rPr>
              <w:instrText xml:space="preserve"> PAGEREF _Toc441651792 \h </w:instrText>
            </w:r>
            <w:r>
              <w:rPr>
                <w:noProof/>
                <w:webHidden/>
              </w:rPr>
            </w:r>
            <w:r>
              <w:rPr>
                <w:noProof/>
                <w:webHidden/>
              </w:rPr>
              <w:fldChar w:fldCharType="separate"/>
            </w:r>
            <w:r>
              <w:rPr>
                <w:noProof/>
                <w:webHidden/>
              </w:rPr>
              <w:t>5</w:t>
            </w:r>
            <w:r>
              <w:rPr>
                <w:noProof/>
                <w:webHidden/>
              </w:rPr>
              <w:fldChar w:fldCharType="end"/>
            </w:r>
          </w:hyperlink>
        </w:p>
        <w:p w14:paraId="75635716" w14:textId="77777777" w:rsidR="00C667B1" w:rsidRDefault="00C667B1">
          <w:pPr>
            <w:pStyle w:val="TOC2"/>
            <w:tabs>
              <w:tab w:val="left" w:pos="1916"/>
              <w:tab w:val="right" w:leader="dot" w:pos="9350"/>
            </w:tabs>
            <w:rPr>
              <w:rFonts w:cstheme="minorBidi"/>
              <w:b w:val="0"/>
              <w:noProof/>
              <w:sz w:val="22"/>
              <w:szCs w:val="22"/>
            </w:rPr>
          </w:pPr>
          <w:hyperlink w:anchor="_Toc441651793" w:history="1">
            <w:r w:rsidRPr="00A50455">
              <w:rPr>
                <w:rStyle w:val="Hyperlink"/>
                <w:rFonts w:cs="Arial"/>
                <w:noProof/>
              </w:rPr>
              <w:t>1.5</w:t>
            </w:r>
            <w:r>
              <w:rPr>
                <w:rFonts w:cstheme="minorBidi"/>
                <w:b w:val="0"/>
                <w:noProof/>
                <w:sz w:val="22"/>
                <w:szCs w:val="22"/>
              </w:rPr>
              <w:tab/>
            </w:r>
            <w:r w:rsidRPr="00A50455">
              <w:rPr>
                <w:rStyle w:val="Hyperlink"/>
                <w:rFonts w:cs="Arial"/>
                <w:noProof/>
              </w:rPr>
              <w:t>Users</w:t>
            </w:r>
            <w:r>
              <w:rPr>
                <w:noProof/>
                <w:webHidden/>
              </w:rPr>
              <w:tab/>
            </w:r>
            <w:r>
              <w:rPr>
                <w:noProof/>
                <w:webHidden/>
              </w:rPr>
              <w:fldChar w:fldCharType="begin"/>
            </w:r>
            <w:r>
              <w:rPr>
                <w:noProof/>
                <w:webHidden/>
              </w:rPr>
              <w:instrText xml:space="preserve"> PAGEREF _Toc441651793 \h </w:instrText>
            </w:r>
            <w:r>
              <w:rPr>
                <w:noProof/>
                <w:webHidden/>
              </w:rPr>
            </w:r>
            <w:r>
              <w:rPr>
                <w:noProof/>
                <w:webHidden/>
              </w:rPr>
              <w:fldChar w:fldCharType="separate"/>
            </w:r>
            <w:r>
              <w:rPr>
                <w:noProof/>
                <w:webHidden/>
              </w:rPr>
              <w:t>6</w:t>
            </w:r>
            <w:r>
              <w:rPr>
                <w:noProof/>
                <w:webHidden/>
              </w:rPr>
              <w:fldChar w:fldCharType="end"/>
            </w:r>
          </w:hyperlink>
        </w:p>
        <w:p w14:paraId="7F10EAB6" w14:textId="77777777" w:rsidR="00C667B1" w:rsidRDefault="00C667B1">
          <w:pPr>
            <w:pStyle w:val="TOC1"/>
            <w:tabs>
              <w:tab w:val="left" w:pos="936"/>
              <w:tab w:val="right" w:leader="dot" w:pos="9350"/>
            </w:tabs>
            <w:rPr>
              <w:rFonts w:cstheme="minorBidi"/>
              <w:noProof/>
            </w:rPr>
          </w:pPr>
          <w:hyperlink w:anchor="_Toc441651794" w:history="1">
            <w:r w:rsidRPr="00A50455">
              <w:rPr>
                <w:rStyle w:val="Hyperlink"/>
                <w:rFonts w:cs="Arial"/>
                <w:b/>
                <w:noProof/>
              </w:rPr>
              <w:t>2.</w:t>
            </w:r>
            <w:r>
              <w:rPr>
                <w:rFonts w:cstheme="minorBidi"/>
                <w:noProof/>
              </w:rPr>
              <w:tab/>
            </w:r>
            <w:r w:rsidRPr="00A50455">
              <w:rPr>
                <w:rStyle w:val="Hyperlink"/>
                <w:rFonts w:cs="Arial"/>
                <w:b/>
                <w:noProof/>
              </w:rPr>
              <w:t>Use Cases</w:t>
            </w:r>
            <w:r>
              <w:rPr>
                <w:noProof/>
                <w:webHidden/>
              </w:rPr>
              <w:tab/>
            </w:r>
            <w:r>
              <w:rPr>
                <w:noProof/>
                <w:webHidden/>
              </w:rPr>
              <w:fldChar w:fldCharType="begin"/>
            </w:r>
            <w:r>
              <w:rPr>
                <w:noProof/>
                <w:webHidden/>
              </w:rPr>
              <w:instrText xml:space="preserve"> PAGEREF _Toc441651794 \h </w:instrText>
            </w:r>
            <w:r>
              <w:rPr>
                <w:noProof/>
                <w:webHidden/>
              </w:rPr>
            </w:r>
            <w:r>
              <w:rPr>
                <w:noProof/>
                <w:webHidden/>
              </w:rPr>
              <w:fldChar w:fldCharType="separate"/>
            </w:r>
            <w:r>
              <w:rPr>
                <w:noProof/>
                <w:webHidden/>
              </w:rPr>
              <w:t>7</w:t>
            </w:r>
            <w:r>
              <w:rPr>
                <w:noProof/>
                <w:webHidden/>
              </w:rPr>
              <w:fldChar w:fldCharType="end"/>
            </w:r>
          </w:hyperlink>
        </w:p>
        <w:p w14:paraId="470954E8" w14:textId="77777777" w:rsidR="00C667B1" w:rsidRDefault="00C667B1">
          <w:pPr>
            <w:pStyle w:val="TOC2"/>
            <w:tabs>
              <w:tab w:val="left" w:pos="1916"/>
              <w:tab w:val="right" w:leader="dot" w:pos="9350"/>
            </w:tabs>
            <w:rPr>
              <w:rFonts w:cstheme="minorBidi"/>
              <w:b w:val="0"/>
              <w:noProof/>
              <w:sz w:val="22"/>
              <w:szCs w:val="22"/>
            </w:rPr>
          </w:pPr>
          <w:hyperlink w:anchor="_Toc441651795" w:history="1">
            <w:r w:rsidRPr="00A50455">
              <w:rPr>
                <w:rStyle w:val="Hyperlink"/>
                <w:rFonts w:cs="Arial"/>
                <w:noProof/>
              </w:rPr>
              <w:t>2.1</w:t>
            </w:r>
            <w:r>
              <w:rPr>
                <w:rFonts w:cstheme="minorBidi"/>
                <w:b w:val="0"/>
                <w:noProof/>
                <w:sz w:val="22"/>
                <w:szCs w:val="22"/>
              </w:rPr>
              <w:tab/>
            </w:r>
            <w:r w:rsidRPr="00A50455">
              <w:rPr>
                <w:rStyle w:val="Hyperlink"/>
                <w:rFonts w:cs="Arial"/>
                <w:noProof/>
              </w:rPr>
              <w:t>Use Case Diagram</w:t>
            </w:r>
            <w:r>
              <w:rPr>
                <w:noProof/>
                <w:webHidden/>
              </w:rPr>
              <w:tab/>
            </w:r>
            <w:r>
              <w:rPr>
                <w:noProof/>
                <w:webHidden/>
              </w:rPr>
              <w:fldChar w:fldCharType="begin"/>
            </w:r>
            <w:r>
              <w:rPr>
                <w:noProof/>
                <w:webHidden/>
              </w:rPr>
              <w:instrText xml:space="preserve"> PAGEREF _Toc441651795 \h </w:instrText>
            </w:r>
            <w:r>
              <w:rPr>
                <w:noProof/>
                <w:webHidden/>
              </w:rPr>
            </w:r>
            <w:r>
              <w:rPr>
                <w:noProof/>
                <w:webHidden/>
              </w:rPr>
              <w:fldChar w:fldCharType="separate"/>
            </w:r>
            <w:r>
              <w:rPr>
                <w:noProof/>
                <w:webHidden/>
              </w:rPr>
              <w:t>7</w:t>
            </w:r>
            <w:r>
              <w:rPr>
                <w:noProof/>
                <w:webHidden/>
              </w:rPr>
              <w:fldChar w:fldCharType="end"/>
            </w:r>
          </w:hyperlink>
        </w:p>
        <w:p w14:paraId="4C0B2DCF" w14:textId="77777777" w:rsidR="00C667B1" w:rsidRDefault="00C667B1">
          <w:pPr>
            <w:pStyle w:val="TOC2"/>
            <w:tabs>
              <w:tab w:val="left" w:pos="2071"/>
              <w:tab w:val="right" w:leader="dot" w:pos="9350"/>
            </w:tabs>
            <w:rPr>
              <w:rFonts w:cstheme="minorBidi"/>
              <w:b w:val="0"/>
              <w:noProof/>
              <w:sz w:val="22"/>
              <w:szCs w:val="22"/>
            </w:rPr>
          </w:pPr>
          <w:hyperlink w:anchor="_Toc441651796" w:history="1">
            <w:r w:rsidRPr="00A50455">
              <w:rPr>
                <w:rStyle w:val="Hyperlink"/>
                <w:rFonts w:cs="Arial"/>
                <w:noProof/>
              </w:rPr>
              <w:t>2.1.1</w:t>
            </w:r>
            <w:r>
              <w:rPr>
                <w:rFonts w:cstheme="minorBidi"/>
                <w:b w:val="0"/>
                <w:noProof/>
                <w:sz w:val="22"/>
                <w:szCs w:val="22"/>
              </w:rPr>
              <w:tab/>
            </w:r>
            <w:r w:rsidRPr="00A50455">
              <w:rPr>
                <w:rStyle w:val="Hyperlink"/>
                <w:rFonts w:cs="Arial"/>
                <w:noProof/>
              </w:rPr>
              <w:t>Create Database Dictionary</w:t>
            </w:r>
            <w:r>
              <w:rPr>
                <w:noProof/>
                <w:webHidden/>
              </w:rPr>
              <w:tab/>
            </w:r>
            <w:r>
              <w:rPr>
                <w:noProof/>
                <w:webHidden/>
              </w:rPr>
              <w:fldChar w:fldCharType="begin"/>
            </w:r>
            <w:r>
              <w:rPr>
                <w:noProof/>
                <w:webHidden/>
              </w:rPr>
              <w:instrText xml:space="preserve"> PAGEREF _Toc441651796 \h </w:instrText>
            </w:r>
            <w:r>
              <w:rPr>
                <w:noProof/>
                <w:webHidden/>
              </w:rPr>
            </w:r>
            <w:r>
              <w:rPr>
                <w:noProof/>
                <w:webHidden/>
              </w:rPr>
              <w:fldChar w:fldCharType="separate"/>
            </w:r>
            <w:r>
              <w:rPr>
                <w:noProof/>
                <w:webHidden/>
              </w:rPr>
              <w:t>8</w:t>
            </w:r>
            <w:r>
              <w:rPr>
                <w:noProof/>
                <w:webHidden/>
              </w:rPr>
              <w:fldChar w:fldCharType="end"/>
            </w:r>
          </w:hyperlink>
        </w:p>
        <w:p w14:paraId="63E93CC2" w14:textId="77777777" w:rsidR="00C667B1" w:rsidRDefault="00C667B1">
          <w:pPr>
            <w:pStyle w:val="TOC2"/>
            <w:tabs>
              <w:tab w:val="left" w:pos="2226"/>
              <w:tab w:val="right" w:leader="dot" w:pos="9350"/>
            </w:tabs>
            <w:rPr>
              <w:rFonts w:cstheme="minorBidi"/>
              <w:b w:val="0"/>
              <w:noProof/>
              <w:sz w:val="22"/>
              <w:szCs w:val="22"/>
            </w:rPr>
          </w:pPr>
          <w:hyperlink w:anchor="_Toc441651797" w:history="1">
            <w:r w:rsidRPr="00A50455">
              <w:rPr>
                <w:rStyle w:val="Hyperlink"/>
                <w:rFonts w:cs="Arial"/>
                <w:noProof/>
              </w:rPr>
              <w:t>2.1.1.1</w:t>
            </w:r>
            <w:r>
              <w:rPr>
                <w:rFonts w:cstheme="minorBidi"/>
                <w:b w:val="0"/>
                <w:noProof/>
                <w:sz w:val="22"/>
                <w:szCs w:val="22"/>
              </w:rPr>
              <w:tab/>
            </w:r>
            <w:r w:rsidRPr="00A50455">
              <w:rPr>
                <w:rStyle w:val="Hyperlink"/>
                <w:rFonts w:cs="Arial"/>
                <w:noProof/>
              </w:rPr>
              <w:t>Use Case Description</w:t>
            </w:r>
            <w:r>
              <w:rPr>
                <w:noProof/>
                <w:webHidden/>
              </w:rPr>
              <w:tab/>
            </w:r>
            <w:r>
              <w:rPr>
                <w:noProof/>
                <w:webHidden/>
              </w:rPr>
              <w:fldChar w:fldCharType="begin"/>
            </w:r>
            <w:r>
              <w:rPr>
                <w:noProof/>
                <w:webHidden/>
              </w:rPr>
              <w:instrText xml:space="preserve"> PAGEREF _Toc441651797 \h </w:instrText>
            </w:r>
            <w:r>
              <w:rPr>
                <w:noProof/>
                <w:webHidden/>
              </w:rPr>
            </w:r>
            <w:r>
              <w:rPr>
                <w:noProof/>
                <w:webHidden/>
              </w:rPr>
              <w:fldChar w:fldCharType="separate"/>
            </w:r>
            <w:r>
              <w:rPr>
                <w:noProof/>
                <w:webHidden/>
              </w:rPr>
              <w:t>8</w:t>
            </w:r>
            <w:r>
              <w:rPr>
                <w:noProof/>
                <w:webHidden/>
              </w:rPr>
              <w:fldChar w:fldCharType="end"/>
            </w:r>
          </w:hyperlink>
        </w:p>
        <w:p w14:paraId="05CCC129" w14:textId="77777777" w:rsidR="00C667B1" w:rsidRDefault="00C667B1">
          <w:pPr>
            <w:pStyle w:val="TOC2"/>
            <w:tabs>
              <w:tab w:val="left" w:pos="2226"/>
              <w:tab w:val="right" w:leader="dot" w:pos="9350"/>
            </w:tabs>
            <w:rPr>
              <w:rFonts w:cstheme="minorBidi"/>
              <w:b w:val="0"/>
              <w:noProof/>
              <w:sz w:val="22"/>
              <w:szCs w:val="22"/>
            </w:rPr>
          </w:pPr>
          <w:hyperlink w:anchor="_Toc441651798" w:history="1">
            <w:r w:rsidRPr="00A50455">
              <w:rPr>
                <w:rStyle w:val="Hyperlink"/>
                <w:rFonts w:cs="Arial"/>
                <w:noProof/>
              </w:rPr>
              <w:t>2.1.1.2</w:t>
            </w:r>
            <w:r>
              <w:rPr>
                <w:rFonts w:cstheme="minorBidi"/>
                <w:b w:val="0"/>
                <w:noProof/>
                <w:sz w:val="22"/>
                <w:szCs w:val="22"/>
              </w:rPr>
              <w:tab/>
            </w:r>
            <w:r w:rsidRPr="00A50455">
              <w:rPr>
                <w:rStyle w:val="Hyperlink"/>
                <w:rFonts w:cs="Arial"/>
                <w:noProof/>
              </w:rPr>
              <w:t>Activity Diagram</w:t>
            </w:r>
            <w:r>
              <w:rPr>
                <w:noProof/>
                <w:webHidden/>
              </w:rPr>
              <w:tab/>
            </w:r>
            <w:r>
              <w:rPr>
                <w:noProof/>
                <w:webHidden/>
              </w:rPr>
              <w:fldChar w:fldCharType="begin"/>
            </w:r>
            <w:r>
              <w:rPr>
                <w:noProof/>
                <w:webHidden/>
              </w:rPr>
              <w:instrText xml:space="preserve"> PAGEREF _Toc441651798 \h </w:instrText>
            </w:r>
            <w:r>
              <w:rPr>
                <w:noProof/>
                <w:webHidden/>
              </w:rPr>
            </w:r>
            <w:r>
              <w:rPr>
                <w:noProof/>
                <w:webHidden/>
              </w:rPr>
              <w:fldChar w:fldCharType="separate"/>
            </w:r>
            <w:r>
              <w:rPr>
                <w:noProof/>
                <w:webHidden/>
              </w:rPr>
              <w:t>8</w:t>
            </w:r>
            <w:r>
              <w:rPr>
                <w:noProof/>
                <w:webHidden/>
              </w:rPr>
              <w:fldChar w:fldCharType="end"/>
            </w:r>
          </w:hyperlink>
        </w:p>
        <w:p w14:paraId="1B1AFDD7" w14:textId="77777777" w:rsidR="00C667B1" w:rsidRDefault="00C667B1">
          <w:pPr>
            <w:pStyle w:val="TOC2"/>
            <w:tabs>
              <w:tab w:val="left" w:pos="2071"/>
              <w:tab w:val="right" w:leader="dot" w:pos="9350"/>
            </w:tabs>
            <w:rPr>
              <w:rFonts w:cstheme="minorBidi"/>
              <w:b w:val="0"/>
              <w:noProof/>
              <w:sz w:val="22"/>
              <w:szCs w:val="22"/>
            </w:rPr>
          </w:pPr>
          <w:hyperlink w:anchor="_Toc441651799" w:history="1">
            <w:r w:rsidRPr="00A50455">
              <w:rPr>
                <w:rStyle w:val="Hyperlink"/>
                <w:rFonts w:cs="Arial"/>
                <w:noProof/>
              </w:rPr>
              <w:t>2.1.2</w:t>
            </w:r>
            <w:r>
              <w:rPr>
                <w:rFonts w:cstheme="minorBidi"/>
                <w:b w:val="0"/>
                <w:noProof/>
                <w:sz w:val="22"/>
                <w:szCs w:val="22"/>
              </w:rPr>
              <w:tab/>
            </w:r>
            <w:r w:rsidRPr="00A50455">
              <w:rPr>
                <w:rStyle w:val="Hyperlink"/>
                <w:rFonts w:cs="Arial"/>
                <w:noProof/>
              </w:rPr>
              <w:t>List Databases</w:t>
            </w:r>
            <w:r>
              <w:rPr>
                <w:noProof/>
                <w:webHidden/>
              </w:rPr>
              <w:tab/>
            </w:r>
            <w:r>
              <w:rPr>
                <w:noProof/>
                <w:webHidden/>
              </w:rPr>
              <w:fldChar w:fldCharType="begin"/>
            </w:r>
            <w:r>
              <w:rPr>
                <w:noProof/>
                <w:webHidden/>
              </w:rPr>
              <w:instrText xml:space="preserve"> PAGEREF _Toc441651799 \h </w:instrText>
            </w:r>
            <w:r>
              <w:rPr>
                <w:noProof/>
                <w:webHidden/>
              </w:rPr>
            </w:r>
            <w:r>
              <w:rPr>
                <w:noProof/>
                <w:webHidden/>
              </w:rPr>
              <w:fldChar w:fldCharType="separate"/>
            </w:r>
            <w:r>
              <w:rPr>
                <w:noProof/>
                <w:webHidden/>
              </w:rPr>
              <w:t>9</w:t>
            </w:r>
            <w:r>
              <w:rPr>
                <w:noProof/>
                <w:webHidden/>
              </w:rPr>
              <w:fldChar w:fldCharType="end"/>
            </w:r>
          </w:hyperlink>
        </w:p>
        <w:p w14:paraId="7588E091" w14:textId="77777777" w:rsidR="00C667B1" w:rsidRDefault="00C667B1">
          <w:pPr>
            <w:pStyle w:val="TOC2"/>
            <w:tabs>
              <w:tab w:val="left" w:pos="2226"/>
              <w:tab w:val="right" w:leader="dot" w:pos="9350"/>
            </w:tabs>
            <w:rPr>
              <w:rFonts w:cstheme="minorBidi"/>
              <w:b w:val="0"/>
              <w:noProof/>
              <w:sz w:val="22"/>
              <w:szCs w:val="22"/>
            </w:rPr>
          </w:pPr>
          <w:hyperlink w:anchor="_Toc441651800" w:history="1">
            <w:r w:rsidRPr="00A50455">
              <w:rPr>
                <w:rStyle w:val="Hyperlink"/>
                <w:rFonts w:cs="Arial"/>
                <w:noProof/>
              </w:rPr>
              <w:t>2.1.2.1</w:t>
            </w:r>
            <w:r>
              <w:rPr>
                <w:rFonts w:cstheme="minorBidi"/>
                <w:b w:val="0"/>
                <w:noProof/>
                <w:sz w:val="22"/>
                <w:szCs w:val="22"/>
              </w:rPr>
              <w:tab/>
            </w:r>
            <w:r w:rsidRPr="00A50455">
              <w:rPr>
                <w:rStyle w:val="Hyperlink"/>
                <w:rFonts w:cs="Arial"/>
                <w:noProof/>
              </w:rPr>
              <w:t>Use Case Description</w:t>
            </w:r>
            <w:r>
              <w:rPr>
                <w:noProof/>
                <w:webHidden/>
              </w:rPr>
              <w:tab/>
            </w:r>
            <w:r>
              <w:rPr>
                <w:noProof/>
                <w:webHidden/>
              </w:rPr>
              <w:fldChar w:fldCharType="begin"/>
            </w:r>
            <w:r>
              <w:rPr>
                <w:noProof/>
                <w:webHidden/>
              </w:rPr>
              <w:instrText xml:space="preserve"> PAGEREF _Toc441651800 \h </w:instrText>
            </w:r>
            <w:r>
              <w:rPr>
                <w:noProof/>
                <w:webHidden/>
              </w:rPr>
            </w:r>
            <w:r>
              <w:rPr>
                <w:noProof/>
                <w:webHidden/>
              </w:rPr>
              <w:fldChar w:fldCharType="separate"/>
            </w:r>
            <w:r>
              <w:rPr>
                <w:noProof/>
                <w:webHidden/>
              </w:rPr>
              <w:t>9</w:t>
            </w:r>
            <w:r>
              <w:rPr>
                <w:noProof/>
                <w:webHidden/>
              </w:rPr>
              <w:fldChar w:fldCharType="end"/>
            </w:r>
          </w:hyperlink>
        </w:p>
        <w:p w14:paraId="1F1C151C" w14:textId="77777777" w:rsidR="00C667B1" w:rsidRDefault="00C667B1">
          <w:pPr>
            <w:pStyle w:val="TOC2"/>
            <w:tabs>
              <w:tab w:val="left" w:pos="2226"/>
              <w:tab w:val="right" w:leader="dot" w:pos="9350"/>
            </w:tabs>
            <w:rPr>
              <w:rFonts w:cstheme="minorBidi"/>
              <w:b w:val="0"/>
              <w:noProof/>
              <w:sz w:val="22"/>
              <w:szCs w:val="22"/>
            </w:rPr>
          </w:pPr>
          <w:hyperlink w:anchor="_Toc441651801" w:history="1">
            <w:r w:rsidRPr="00A50455">
              <w:rPr>
                <w:rStyle w:val="Hyperlink"/>
                <w:rFonts w:cs="Arial"/>
                <w:noProof/>
              </w:rPr>
              <w:t>2.1.2.2</w:t>
            </w:r>
            <w:r>
              <w:rPr>
                <w:rFonts w:cstheme="minorBidi"/>
                <w:b w:val="0"/>
                <w:noProof/>
                <w:sz w:val="22"/>
                <w:szCs w:val="22"/>
              </w:rPr>
              <w:tab/>
            </w:r>
            <w:r w:rsidRPr="00A50455">
              <w:rPr>
                <w:rStyle w:val="Hyperlink"/>
                <w:rFonts w:cs="Arial"/>
                <w:noProof/>
              </w:rPr>
              <w:t>Activity Diagram</w:t>
            </w:r>
            <w:r>
              <w:rPr>
                <w:noProof/>
                <w:webHidden/>
              </w:rPr>
              <w:tab/>
            </w:r>
            <w:r>
              <w:rPr>
                <w:noProof/>
                <w:webHidden/>
              </w:rPr>
              <w:fldChar w:fldCharType="begin"/>
            </w:r>
            <w:r>
              <w:rPr>
                <w:noProof/>
                <w:webHidden/>
              </w:rPr>
              <w:instrText xml:space="preserve"> PAGEREF _Toc441651801 \h </w:instrText>
            </w:r>
            <w:r>
              <w:rPr>
                <w:noProof/>
                <w:webHidden/>
              </w:rPr>
            </w:r>
            <w:r>
              <w:rPr>
                <w:noProof/>
                <w:webHidden/>
              </w:rPr>
              <w:fldChar w:fldCharType="separate"/>
            </w:r>
            <w:r>
              <w:rPr>
                <w:noProof/>
                <w:webHidden/>
              </w:rPr>
              <w:t>9</w:t>
            </w:r>
            <w:r>
              <w:rPr>
                <w:noProof/>
                <w:webHidden/>
              </w:rPr>
              <w:fldChar w:fldCharType="end"/>
            </w:r>
          </w:hyperlink>
        </w:p>
        <w:p w14:paraId="1362A585" w14:textId="77777777" w:rsidR="00C667B1" w:rsidRDefault="00C667B1">
          <w:pPr>
            <w:pStyle w:val="TOC2"/>
            <w:tabs>
              <w:tab w:val="left" w:pos="2071"/>
              <w:tab w:val="right" w:leader="dot" w:pos="9350"/>
            </w:tabs>
            <w:rPr>
              <w:rFonts w:cstheme="minorBidi"/>
              <w:b w:val="0"/>
              <w:noProof/>
              <w:sz w:val="22"/>
              <w:szCs w:val="22"/>
            </w:rPr>
          </w:pPr>
          <w:hyperlink w:anchor="_Toc441651802" w:history="1">
            <w:r w:rsidRPr="00A50455">
              <w:rPr>
                <w:rStyle w:val="Hyperlink"/>
                <w:rFonts w:cs="Arial"/>
                <w:noProof/>
              </w:rPr>
              <w:t>2.1.3</w:t>
            </w:r>
            <w:r>
              <w:rPr>
                <w:rFonts w:cstheme="minorBidi"/>
                <w:b w:val="0"/>
                <w:noProof/>
                <w:sz w:val="22"/>
                <w:szCs w:val="22"/>
              </w:rPr>
              <w:tab/>
            </w:r>
            <w:r w:rsidRPr="00A50455">
              <w:rPr>
                <w:rStyle w:val="Hyperlink"/>
                <w:rFonts w:cs="Arial"/>
                <w:noProof/>
              </w:rPr>
              <w:t>Edit Database</w:t>
            </w:r>
            <w:r>
              <w:rPr>
                <w:noProof/>
                <w:webHidden/>
              </w:rPr>
              <w:tab/>
            </w:r>
            <w:r>
              <w:rPr>
                <w:noProof/>
                <w:webHidden/>
              </w:rPr>
              <w:fldChar w:fldCharType="begin"/>
            </w:r>
            <w:r>
              <w:rPr>
                <w:noProof/>
                <w:webHidden/>
              </w:rPr>
              <w:instrText xml:space="preserve"> PAGEREF _Toc441651802 \h </w:instrText>
            </w:r>
            <w:r>
              <w:rPr>
                <w:noProof/>
                <w:webHidden/>
              </w:rPr>
            </w:r>
            <w:r>
              <w:rPr>
                <w:noProof/>
                <w:webHidden/>
              </w:rPr>
              <w:fldChar w:fldCharType="separate"/>
            </w:r>
            <w:r>
              <w:rPr>
                <w:noProof/>
                <w:webHidden/>
              </w:rPr>
              <w:t>10</w:t>
            </w:r>
            <w:r>
              <w:rPr>
                <w:noProof/>
                <w:webHidden/>
              </w:rPr>
              <w:fldChar w:fldCharType="end"/>
            </w:r>
          </w:hyperlink>
        </w:p>
        <w:p w14:paraId="4A74AAB2" w14:textId="77777777" w:rsidR="00C667B1" w:rsidRDefault="00C667B1">
          <w:pPr>
            <w:pStyle w:val="TOC2"/>
            <w:tabs>
              <w:tab w:val="left" w:pos="2071"/>
              <w:tab w:val="right" w:leader="dot" w:pos="9350"/>
            </w:tabs>
            <w:rPr>
              <w:rFonts w:cstheme="minorBidi"/>
              <w:b w:val="0"/>
              <w:noProof/>
              <w:sz w:val="22"/>
              <w:szCs w:val="22"/>
            </w:rPr>
          </w:pPr>
          <w:hyperlink w:anchor="_Toc441651803" w:history="1">
            <w:r w:rsidRPr="00A50455">
              <w:rPr>
                <w:rStyle w:val="Hyperlink"/>
                <w:rFonts w:cs="Arial"/>
                <w:noProof/>
              </w:rPr>
              <w:t>2.1.4</w:t>
            </w:r>
            <w:r>
              <w:rPr>
                <w:rFonts w:cstheme="minorBidi"/>
                <w:b w:val="0"/>
                <w:noProof/>
                <w:sz w:val="22"/>
                <w:szCs w:val="22"/>
              </w:rPr>
              <w:tab/>
            </w:r>
            <w:r w:rsidRPr="00A50455">
              <w:rPr>
                <w:rStyle w:val="Hyperlink"/>
                <w:rFonts w:cs="Arial"/>
                <w:noProof/>
              </w:rPr>
              <w:t>Create Tables</w:t>
            </w:r>
            <w:r>
              <w:rPr>
                <w:noProof/>
                <w:webHidden/>
              </w:rPr>
              <w:tab/>
            </w:r>
            <w:r>
              <w:rPr>
                <w:noProof/>
                <w:webHidden/>
              </w:rPr>
              <w:fldChar w:fldCharType="begin"/>
            </w:r>
            <w:r>
              <w:rPr>
                <w:noProof/>
                <w:webHidden/>
              </w:rPr>
              <w:instrText xml:space="preserve"> PAGEREF _Toc441651803 \h </w:instrText>
            </w:r>
            <w:r>
              <w:rPr>
                <w:noProof/>
                <w:webHidden/>
              </w:rPr>
            </w:r>
            <w:r>
              <w:rPr>
                <w:noProof/>
                <w:webHidden/>
              </w:rPr>
              <w:fldChar w:fldCharType="separate"/>
            </w:r>
            <w:r>
              <w:rPr>
                <w:noProof/>
                <w:webHidden/>
              </w:rPr>
              <w:t>11</w:t>
            </w:r>
            <w:r>
              <w:rPr>
                <w:noProof/>
                <w:webHidden/>
              </w:rPr>
              <w:fldChar w:fldCharType="end"/>
            </w:r>
          </w:hyperlink>
        </w:p>
        <w:p w14:paraId="78C53E29" w14:textId="77777777" w:rsidR="00C667B1" w:rsidRDefault="00C667B1">
          <w:pPr>
            <w:pStyle w:val="TOC2"/>
            <w:tabs>
              <w:tab w:val="left" w:pos="2071"/>
              <w:tab w:val="right" w:leader="dot" w:pos="9350"/>
            </w:tabs>
            <w:rPr>
              <w:rFonts w:cstheme="minorBidi"/>
              <w:b w:val="0"/>
              <w:noProof/>
              <w:sz w:val="22"/>
              <w:szCs w:val="22"/>
            </w:rPr>
          </w:pPr>
          <w:hyperlink w:anchor="_Toc441651804" w:history="1">
            <w:r w:rsidRPr="00A50455">
              <w:rPr>
                <w:rStyle w:val="Hyperlink"/>
                <w:rFonts w:cs="Arial"/>
                <w:noProof/>
              </w:rPr>
              <w:t>2.1.5</w:t>
            </w:r>
            <w:r>
              <w:rPr>
                <w:rFonts w:cstheme="minorBidi"/>
                <w:b w:val="0"/>
                <w:noProof/>
                <w:sz w:val="22"/>
                <w:szCs w:val="22"/>
              </w:rPr>
              <w:tab/>
            </w:r>
            <w:r w:rsidRPr="00A50455">
              <w:rPr>
                <w:rStyle w:val="Hyperlink"/>
                <w:rFonts w:cs="Arial"/>
                <w:noProof/>
              </w:rPr>
              <w:t>List Tables</w:t>
            </w:r>
            <w:r>
              <w:rPr>
                <w:noProof/>
                <w:webHidden/>
              </w:rPr>
              <w:tab/>
            </w:r>
            <w:r>
              <w:rPr>
                <w:noProof/>
                <w:webHidden/>
              </w:rPr>
              <w:fldChar w:fldCharType="begin"/>
            </w:r>
            <w:r>
              <w:rPr>
                <w:noProof/>
                <w:webHidden/>
              </w:rPr>
              <w:instrText xml:space="preserve"> PAGEREF _Toc441651804 \h </w:instrText>
            </w:r>
            <w:r>
              <w:rPr>
                <w:noProof/>
                <w:webHidden/>
              </w:rPr>
            </w:r>
            <w:r>
              <w:rPr>
                <w:noProof/>
                <w:webHidden/>
              </w:rPr>
              <w:fldChar w:fldCharType="separate"/>
            </w:r>
            <w:r>
              <w:rPr>
                <w:noProof/>
                <w:webHidden/>
              </w:rPr>
              <w:t>12</w:t>
            </w:r>
            <w:r>
              <w:rPr>
                <w:noProof/>
                <w:webHidden/>
              </w:rPr>
              <w:fldChar w:fldCharType="end"/>
            </w:r>
          </w:hyperlink>
        </w:p>
        <w:p w14:paraId="41EEA062" w14:textId="77777777" w:rsidR="00C667B1" w:rsidRDefault="00C667B1">
          <w:pPr>
            <w:pStyle w:val="TOC2"/>
            <w:tabs>
              <w:tab w:val="left" w:pos="2226"/>
              <w:tab w:val="right" w:leader="dot" w:pos="9350"/>
            </w:tabs>
            <w:rPr>
              <w:rFonts w:cstheme="minorBidi"/>
              <w:b w:val="0"/>
              <w:noProof/>
              <w:sz w:val="22"/>
              <w:szCs w:val="22"/>
            </w:rPr>
          </w:pPr>
          <w:hyperlink w:anchor="_Toc441651805" w:history="1">
            <w:r w:rsidRPr="00A50455">
              <w:rPr>
                <w:rStyle w:val="Hyperlink"/>
                <w:rFonts w:cs="Arial"/>
                <w:noProof/>
              </w:rPr>
              <w:t>2.1.5.1</w:t>
            </w:r>
            <w:r>
              <w:rPr>
                <w:rFonts w:cstheme="minorBidi"/>
                <w:b w:val="0"/>
                <w:noProof/>
                <w:sz w:val="22"/>
                <w:szCs w:val="22"/>
              </w:rPr>
              <w:tab/>
            </w:r>
            <w:r w:rsidRPr="00A50455">
              <w:rPr>
                <w:rStyle w:val="Hyperlink"/>
                <w:rFonts w:cs="Arial"/>
                <w:noProof/>
              </w:rPr>
              <w:t>Use Case Description</w:t>
            </w:r>
            <w:r>
              <w:rPr>
                <w:noProof/>
                <w:webHidden/>
              </w:rPr>
              <w:tab/>
            </w:r>
            <w:r>
              <w:rPr>
                <w:noProof/>
                <w:webHidden/>
              </w:rPr>
              <w:fldChar w:fldCharType="begin"/>
            </w:r>
            <w:r>
              <w:rPr>
                <w:noProof/>
                <w:webHidden/>
              </w:rPr>
              <w:instrText xml:space="preserve"> PAGEREF _Toc441651805 \h </w:instrText>
            </w:r>
            <w:r>
              <w:rPr>
                <w:noProof/>
                <w:webHidden/>
              </w:rPr>
            </w:r>
            <w:r>
              <w:rPr>
                <w:noProof/>
                <w:webHidden/>
              </w:rPr>
              <w:fldChar w:fldCharType="separate"/>
            </w:r>
            <w:r>
              <w:rPr>
                <w:noProof/>
                <w:webHidden/>
              </w:rPr>
              <w:t>12</w:t>
            </w:r>
            <w:r>
              <w:rPr>
                <w:noProof/>
                <w:webHidden/>
              </w:rPr>
              <w:fldChar w:fldCharType="end"/>
            </w:r>
          </w:hyperlink>
        </w:p>
        <w:p w14:paraId="7A8BA23F" w14:textId="77777777" w:rsidR="00C667B1" w:rsidRDefault="00C667B1">
          <w:pPr>
            <w:pStyle w:val="TOC2"/>
            <w:tabs>
              <w:tab w:val="left" w:pos="2226"/>
              <w:tab w:val="right" w:leader="dot" w:pos="9350"/>
            </w:tabs>
            <w:rPr>
              <w:rFonts w:cstheme="minorBidi"/>
              <w:b w:val="0"/>
              <w:noProof/>
              <w:sz w:val="22"/>
              <w:szCs w:val="22"/>
            </w:rPr>
          </w:pPr>
          <w:hyperlink w:anchor="_Toc441651806" w:history="1">
            <w:r w:rsidRPr="00A50455">
              <w:rPr>
                <w:rStyle w:val="Hyperlink"/>
                <w:rFonts w:cs="Arial"/>
                <w:noProof/>
              </w:rPr>
              <w:t>2.1.5.2</w:t>
            </w:r>
            <w:r>
              <w:rPr>
                <w:rFonts w:cstheme="minorBidi"/>
                <w:b w:val="0"/>
                <w:noProof/>
                <w:sz w:val="22"/>
                <w:szCs w:val="22"/>
              </w:rPr>
              <w:tab/>
            </w:r>
            <w:r w:rsidRPr="00A50455">
              <w:rPr>
                <w:rStyle w:val="Hyperlink"/>
                <w:rFonts w:cs="Arial"/>
                <w:noProof/>
              </w:rPr>
              <w:t>Activity Diagram</w:t>
            </w:r>
            <w:r>
              <w:rPr>
                <w:noProof/>
                <w:webHidden/>
              </w:rPr>
              <w:tab/>
            </w:r>
            <w:r>
              <w:rPr>
                <w:noProof/>
                <w:webHidden/>
              </w:rPr>
              <w:fldChar w:fldCharType="begin"/>
            </w:r>
            <w:r>
              <w:rPr>
                <w:noProof/>
                <w:webHidden/>
              </w:rPr>
              <w:instrText xml:space="preserve"> PAGEREF _Toc441651806 \h </w:instrText>
            </w:r>
            <w:r>
              <w:rPr>
                <w:noProof/>
                <w:webHidden/>
              </w:rPr>
            </w:r>
            <w:r>
              <w:rPr>
                <w:noProof/>
                <w:webHidden/>
              </w:rPr>
              <w:fldChar w:fldCharType="separate"/>
            </w:r>
            <w:r>
              <w:rPr>
                <w:noProof/>
                <w:webHidden/>
              </w:rPr>
              <w:t>12</w:t>
            </w:r>
            <w:r>
              <w:rPr>
                <w:noProof/>
                <w:webHidden/>
              </w:rPr>
              <w:fldChar w:fldCharType="end"/>
            </w:r>
          </w:hyperlink>
        </w:p>
        <w:p w14:paraId="59DC3223" w14:textId="77777777" w:rsidR="00C667B1" w:rsidRDefault="00C667B1">
          <w:pPr>
            <w:pStyle w:val="TOC2"/>
            <w:tabs>
              <w:tab w:val="left" w:pos="2071"/>
              <w:tab w:val="right" w:leader="dot" w:pos="9350"/>
            </w:tabs>
            <w:rPr>
              <w:rFonts w:cstheme="minorBidi"/>
              <w:b w:val="0"/>
              <w:noProof/>
              <w:sz w:val="22"/>
              <w:szCs w:val="22"/>
            </w:rPr>
          </w:pPr>
          <w:hyperlink w:anchor="_Toc441651807" w:history="1">
            <w:r w:rsidRPr="00A50455">
              <w:rPr>
                <w:rStyle w:val="Hyperlink"/>
                <w:rFonts w:cs="Arial"/>
                <w:noProof/>
              </w:rPr>
              <w:t>2.1.6</w:t>
            </w:r>
            <w:r>
              <w:rPr>
                <w:rFonts w:cstheme="minorBidi"/>
                <w:b w:val="0"/>
                <w:noProof/>
                <w:sz w:val="22"/>
                <w:szCs w:val="22"/>
              </w:rPr>
              <w:tab/>
            </w:r>
            <w:r w:rsidRPr="00A50455">
              <w:rPr>
                <w:rStyle w:val="Hyperlink"/>
                <w:rFonts w:cs="Arial"/>
                <w:noProof/>
              </w:rPr>
              <w:t>Edit Tables</w:t>
            </w:r>
            <w:r>
              <w:rPr>
                <w:noProof/>
                <w:webHidden/>
              </w:rPr>
              <w:tab/>
            </w:r>
            <w:r>
              <w:rPr>
                <w:noProof/>
                <w:webHidden/>
              </w:rPr>
              <w:fldChar w:fldCharType="begin"/>
            </w:r>
            <w:r>
              <w:rPr>
                <w:noProof/>
                <w:webHidden/>
              </w:rPr>
              <w:instrText xml:space="preserve"> PAGEREF _Toc441651807 \h </w:instrText>
            </w:r>
            <w:r>
              <w:rPr>
                <w:noProof/>
                <w:webHidden/>
              </w:rPr>
            </w:r>
            <w:r>
              <w:rPr>
                <w:noProof/>
                <w:webHidden/>
              </w:rPr>
              <w:fldChar w:fldCharType="separate"/>
            </w:r>
            <w:r>
              <w:rPr>
                <w:noProof/>
                <w:webHidden/>
              </w:rPr>
              <w:t>12</w:t>
            </w:r>
            <w:r>
              <w:rPr>
                <w:noProof/>
                <w:webHidden/>
              </w:rPr>
              <w:fldChar w:fldCharType="end"/>
            </w:r>
          </w:hyperlink>
        </w:p>
        <w:p w14:paraId="6F7C4E3D" w14:textId="77777777" w:rsidR="00C667B1" w:rsidRDefault="00C667B1">
          <w:pPr>
            <w:pStyle w:val="TOC2"/>
            <w:tabs>
              <w:tab w:val="left" w:pos="2071"/>
              <w:tab w:val="right" w:leader="dot" w:pos="9350"/>
            </w:tabs>
            <w:rPr>
              <w:rFonts w:cstheme="minorBidi"/>
              <w:b w:val="0"/>
              <w:noProof/>
              <w:sz w:val="22"/>
              <w:szCs w:val="22"/>
            </w:rPr>
          </w:pPr>
          <w:hyperlink w:anchor="_Toc441651808" w:history="1">
            <w:r w:rsidRPr="00A50455">
              <w:rPr>
                <w:rStyle w:val="Hyperlink"/>
                <w:rFonts w:cs="Arial"/>
                <w:noProof/>
              </w:rPr>
              <w:t>2.1.7</w:t>
            </w:r>
            <w:r>
              <w:rPr>
                <w:rFonts w:cstheme="minorBidi"/>
                <w:b w:val="0"/>
                <w:noProof/>
                <w:sz w:val="22"/>
                <w:szCs w:val="22"/>
              </w:rPr>
              <w:tab/>
            </w:r>
            <w:r w:rsidRPr="00A50455">
              <w:rPr>
                <w:rStyle w:val="Hyperlink"/>
                <w:rFonts w:cs="Arial"/>
                <w:noProof/>
              </w:rPr>
              <w:t>Create Table Fields</w:t>
            </w:r>
            <w:r>
              <w:rPr>
                <w:noProof/>
                <w:webHidden/>
              </w:rPr>
              <w:tab/>
            </w:r>
            <w:r>
              <w:rPr>
                <w:noProof/>
                <w:webHidden/>
              </w:rPr>
              <w:fldChar w:fldCharType="begin"/>
            </w:r>
            <w:r>
              <w:rPr>
                <w:noProof/>
                <w:webHidden/>
              </w:rPr>
              <w:instrText xml:space="preserve"> PAGEREF _Toc441651808 \h </w:instrText>
            </w:r>
            <w:r>
              <w:rPr>
                <w:noProof/>
                <w:webHidden/>
              </w:rPr>
            </w:r>
            <w:r>
              <w:rPr>
                <w:noProof/>
                <w:webHidden/>
              </w:rPr>
              <w:fldChar w:fldCharType="separate"/>
            </w:r>
            <w:r>
              <w:rPr>
                <w:noProof/>
                <w:webHidden/>
              </w:rPr>
              <w:t>13</w:t>
            </w:r>
            <w:r>
              <w:rPr>
                <w:noProof/>
                <w:webHidden/>
              </w:rPr>
              <w:fldChar w:fldCharType="end"/>
            </w:r>
          </w:hyperlink>
        </w:p>
        <w:p w14:paraId="0ED27F16" w14:textId="77777777" w:rsidR="00C667B1" w:rsidRDefault="00C667B1">
          <w:pPr>
            <w:pStyle w:val="TOC2"/>
            <w:tabs>
              <w:tab w:val="left" w:pos="2071"/>
              <w:tab w:val="right" w:leader="dot" w:pos="9350"/>
            </w:tabs>
            <w:rPr>
              <w:rFonts w:cstheme="minorBidi"/>
              <w:b w:val="0"/>
              <w:noProof/>
              <w:sz w:val="22"/>
              <w:szCs w:val="22"/>
            </w:rPr>
          </w:pPr>
          <w:hyperlink w:anchor="_Toc441651809" w:history="1">
            <w:r w:rsidRPr="00A50455">
              <w:rPr>
                <w:rStyle w:val="Hyperlink"/>
                <w:rFonts w:cs="Arial"/>
                <w:noProof/>
              </w:rPr>
              <w:t>2.1.8</w:t>
            </w:r>
            <w:r>
              <w:rPr>
                <w:rFonts w:cstheme="minorBidi"/>
                <w:b w:val="0"/>
                <w:noProof/>
                <w:sz w:val="22"/>
                <w:szCs w:val="22"/>
              </w:rPr>
              <w:tab/>
            </w:r>
            <w:r w:rsidRPr="00A50455">
              <w:rPr>
                <w:rStyle w:val="Hyperlink"/>
                <w:rFonts w:cs="Arial"/>
                <w:noProof/>
              </w:rPr>
              <w:t>List Table Fields</w:t>
            </w:r>
            <w:r>
              <w:rPr>
                <w:noProof/>
                <w:webHidden/>
              </w:rPr>
              <w:tab/>
            </w:r>
            <w:r>
              <w:rPr>
                <w:noProof/>
                <w:webHidden/>
              </w:rPr>
              <w:fldChar w:fldCharType="begin"/>
            </w:r>
            <w:r>
              <w:rPr>
                <w:noProof/>
                <w:webHidden/>
              </w:rPr>
              <w:instrText xml:space="preserve"> PAGEREF _Toc441651809 \h </w:instrText>
            </w:r>
            <w:r>
              <w:rPr>
                <w:noProof/>
                <w:webHidden/>
              </w:rPr>
            </w:r>
            <w:r>
              <w:rPr>
                <w:noProof/>
                <w:webHidden/>
              </w:rPr>
              <w:fldChar w:fldCharType="separate"/>
            </w:r>
            <w:r>
              <w:rPr>
                <w:noProof/>
                <w:webHidden/>
              </w:rPr>
              <w:t>14</w:t>
            </w:r>
            <w:r>
              <w:rPr>
                <w:noProof/>
                <w:webHidden/>
              </w:rPr>
              <w:fldChar w:fldCharType="end"/>
            </w:r>
          </w:hyperlink>
        </w:p>
        <w:p w14:paraId="3C622B76" w14:textId="77777777" w:rsidR="00C667B1" w:rsidRDefault="00C667B1">
          <w:pPr>
            <w:pStyle w:val="TOC2"/>
            <w:tabs>
              <w:tab w:val="left" w:pos="2071"/>
              <w:tab w:val="right" w:leader="dot" w:pos="9350"/>
            </w:tabs>
            <w:rPr>
              <w:rFonts w:cstheme="minorBidi"/>
              <w:b w:val="0"/>
              <w:noProof/>
              <w:sz w:val="22"/>
              <w:szCs w:val="22"/>
            </w:rPr>
          </w:pPr>
          <w:hyperlink w:anchor="_Toc441651810" w:history="1">
            <w:r w:rsidRPr="00A50455">
              <w:rPr>
                <w:rStyle w:val="Hyperlink"/>
                <w:rFonts w:cs="Arial"/>
                <w:noProof/>
              </w:rPr>
              <w:t>2.1.9</w:t>
            </w:r>
            <w:r>
              <w:rPr>
                <w:rFonts w:cstheme="minorBidi"/>
                <w:b w:val="0"/>
                <w:noProof/>
                <w:sz w:val="22"/>
                <w:szCs w:val="22"/>
              </w:rPr>
              <w:tab/>
            </w:r>
            <w:r w:rsidRPr="00A50455">
              <w:rPr>
                <w:rStyle w:val="Hyperlink"/>
                <w:rFonts w:cs="Arial"/>
                <w:noProof/>
              </w:rPr>
              <w:t>Edit Table Fields</w:t>
            </w:r>
            <w:r>
              <w:rPr>
                <w:noProof/>
                <w:webHidden/>
              </w:rPr>
              <w:tab/>
            </w:r>
            <w:r>
              <w:rPr>
                <w:noProof/>
                <w:webHidden/>
              </w:rPr>
              <w:fldChar w:fldCharType="begin"/>
            </w:r>
            <w:r>
              <w:rPr>
                <w:noProof/>
                <w:webHidden/>
              </w:rPr>
              <w:instrText xml:space="preserve"> PAGEREF _Toc441651810 \h </w:instrText>
            </w:r>
            <w:r>
              <w:rPr>
                <w:noProof/>
                <w:webHidden/>
              </w:rPr>
            </w:r>
            <w:r>
              <w:rPr>
                <w:noProof/>
                <w:webHidden/>
              </w:rPr>
              <w:fldChar w:fldCharType="separate"/>
            </w:r>
            <w:r>
              <w:rPr>
                <w:noProof/>
                <w:webHidden/>
              </w:rPr>
              <w:t>15</w:t>
            </w:r>
            <w:r>
              <w:rPr>
                <w:noProof/>
                <w:webHidden/>
              </w:rPr>
              <w:fldChar w:fldCharType="end"/>
            </w:r>
          </w:hyperlink>
        </w:p>
        <w:p w14:paraId="1D2A17C0" w14:textId="77777777" w:rsidR="00C667B1" w:rsidRDefault="00C667B1">
          <w:pPr>
            <w:pStyle w:val="TOC2"/>
            <w:tabs>
              <w:tab w:val="left" w:pos="2172"/>
              <w:tab w:val="right" w:leader="dot" w:pos="9350"/>
            </w:tabs>
            <w:rPr>
              <w:rFonts w:cstheme="minorBidi"/>
              <w:b w:val="0"/>
              <w:noProof/>
              <w:sz w:val="22"/>
              <w:szCs w:val="22"/>
            </w:rPr>
          </w:pPr>
          <w:hyperlink w:anchor="_Toc441651811" w:history="1">
            <w:r w:rsidRPr="00A50455">
              <w:rPr>
                <w:rStyle w:val="Hyperlink"/>
                <w:rFonts w:cs="Arial"/>
                <w:noProof/>
              </w:rPr>
              <w:t>2.1.10</w:t>
            </w:r>
            <w:r>
              <w:rPr>
                <w:rFonts w:cstheme="minorBidi"/>
                <w:b w:val="0"/>
                <w:noProof/>
                <w:sz w:val="22"/>
                <w:szCs w:val="22"/>
              </w:rPr>
              <w:tab/>
            </w:r>
            <w:r w:rsidRPr="00A50455">
              <w:rPr>
                <w:rStyle w:val="Hyperlink"/>
                <w:rFonts w:cs="Arial"/>
                <w:noProof/>
              </w:rPr>
              <w:t>Browse</w:t>
            </w:r>
            <w:r>
              <w:rPr>
                <w:noProof/>
                <w:webHidden/>
              </w:rPr>
              <w:tab/>
            </w:r>
            <w:r>
              <w:rPr>
                <w:noProof/>
                <w:webHidden/>
              </w:rPr>
              <w:fldChar w:fldCharType="begin"/>
            </w:r>
            <w:r>
              <w:rPr>
                <w:noProof/>
                <w:webHidden/>
              </w:rPr>
              <w:instrText xml:space="preserve"> PAGEREF _Toc441651811 \h </w:instrText>
            </w:r>
            <w:r>
              <w:rPr>
                <w:noProof/>
                <w:webHidden/>
              </w:rPr>
            </w:r>
            <w:r>
              <w:rPr>
                <w:noProof/>
                <w:webHidden/>
              </w:rPr>
              <w:fldChar w:fldCharType="separate"/>
            </w:r>
            <w:r>
              <w:rPr>
                <w:noProof/>
                <w:webHidden/>
              </w:rPr>
              <w:t>16</w:t>
            </w:r>
            <w:r>
              <w:rPr>
                <w:noProof/>
                <w:webHidden/>
              </w:rPr>
              <w:fldChar w:fldCharType="end"/>
            </w:r>
          </w:hyperlink>
        </w:p>
        <w:p w14:paraId="72DDD7F8" w14:textId="77777777" w:rsidR="00C667B1" w:rsidRDefault="00C667B1">
          <w:pPr>
            <w:pStyle w:val="TOC2"/>
            <w:tabs>
              <w:tab w:val="left" w:pos="2327"/>
              <w:tab w:val="right" w:leader="dot" w:pos="9350"/>
            </w:tabs>
            <w:rPr>
              <w:rFonts w:cstheme="minorBidi"/>
              <w:b w:val="0"/>
              <w:noProof/>
              <w:sz w:val="22"/>
              <w:szCs w:val="22"/>
            </w:rPr>
          </w:pPr>
          <w:hyperlink w:anchor="_Toc441651812" w:history="1">
            <w:r w:rsidRPr="00A50455">
              <w:rPr>
                <w:rStyle w:val="Hyperlink"/>
                <w:rFonts w:cs="Arial"/>
                <w:noProof/>
              </w:rPr>
              <w:t>2.1.10.1</w:t>
            </w:r>
            <w:r>
              <w:rPr>
                <w:rFonts w:cstheme="minorBidi"/>
                <w:b w:val="0"/>
                <w:noProof/>
                <w:sz w:val="22"/>
                <w:szCs w:val="22"/>
              </w:rPr>
              <w:tab/>
            </w:r>
            <w:r w:rsidRPr="00A50455">
              <w:rPr>
                <w:rStyle w:val="Hyperlink"/>
                <w:rFonts w:cs="Arial"/>
                <w:noProof/>
              </w:rPr>
              <w:t>Use Case Description</w:t>
            </w:r>
            <w:r>
              <w:rPr>
                <w:noProof/>
                <w:webHidden/>
              </w:rPr>
              <w:tab/>
            </w:r>
            <w:r>
              <w:rPr>
                <w:noProof/>
                <w:webHidden/>
              </w:rPr>
              <w:fldChar w:fldCharType="begin"/>
            </w:r>
            <w:r>
              <w:rPr>
                <w:noProof/>
                <w:webHidden/>
              </w:rPr>
              <w:instrText xml:space="preserve"> PAGEREF _Toc441651812 \h </w:instrText>
            </w:r>
            <w:r>
              <w:rPr>
                <w:noProof/>
                <w:webHidden/>
              </w:rPr>
            </w:r>
            <w:r>
              <w:rPr>
                <w:noProof/>
                <w:webHidden/>
              </w:rPr>
              <w:fldChar w:fldCharType="separate"/>
            </w:r>
            <w:r>
              <w:rPr>
                <w:noProof/>
                <w:webHidden/>
              </w:rPr>
              <w:t>16</w:t>
            </w:r>
            <w:r>
              <w:rPr>
                <w:noProof/>
                <w:webHidden/>
              </w:rPr>
              <w:fldChar w:fldCharType="end"/>
            </w:r>
          </w:hyperlink>
        </w:p>
        <w:p w14:paraId="43B34047" w14:textId="77777777" w:rsidR="00C667B1" w:rsidRDefault="00C667B1">
          <w:pPr>
            <w:pStyle w:val="TOC2"/>
            <w:tabs>
              <w:tab w:val="left" w:pos="2327"/>
              <w:tab w:val="right" w:leader="dot" w:pos="9350"/>
            </w:tabs>
            <w:rPr>
              <w:rFonts w:cstheme="minorBidi"/>
              <w:b w:val="0"/>
              <w:noProof/>
              <w:sz w:val="22"/>
              <w:szCs w:val="22"/>
            </w:rPr>
          </w:pPr>
          <w:hyperlink w:anchor="_Toc441651813" w:history="1">
            <w:r w:rsidRPr="00A50455">
              <w:rPr>
                <w:rStyle w:val="Hyperlink"/>
                <w:rFonts w:cs="Arial"/>
                <w:noProof/>
              </w:rPr>
              <w:t>2.1.10.2</w:t>
            </w:r>
            <w:r>
              <w:rPr>
                <w:rFonts w:cstheme="minorBidi"/>
                <w:b w:val="0"/>
                <w:noProof/>
                <w:sz w:val="22"/>
                <w:szCs w:val="22"/>
              </w:rPr>
              <w:tab/>
            </w:r>
            <w:r w:rsidRPr="00A50455">
              <w:rPr>
                <w:rStyle w:val="Hyperlink"/>
                <w:rFonts w:cs="Arial"/>
                <w:noProof/>
              </w:rPr>
              <w:t>Activity Diagram</w:t>
            </w:r>
            <w:r>
              <w:rPr>
                <w:noProof/>
                <w:webHidden/>
              </w:rPr>
              <w:tab/>
            </w:r>
            <w:r>
              <w:rPr>
                <w:noProof/>
                <w:webHidden/>
              </w:rPr>
              <w:fldChar w:fldCharType="begin"/>
            </w:r>
            <w:r>
              <w:rPr>
                <w:noProof/>
                <w:webHidden/>
              </w:rPr>
              <w:instrText xml:space="preserve"> PAGEREF _Toc441651813 \h </w:instrText>
            </w:r>
            <w:r>
              <w:rPr>
                <w:noProof/>
                <w:webHidden/>
              </w:rPr>
            </w:r>
            <w:r>
              <w:rPr>
                <w:noProof/>
                <w:webHidden/>
              </w:rPr>
              <w:fldChar w:fldCharType="separate"/>
            </w:r>
            <w:r>
              <w:rPr>
                <w:noProof/>
                <w:webHidden/>
              </w:rPr>
              <w:t>16</w:t>
            </w:r>
            <w:r>
              <w:rPr>
                <w:noProof/>
                <w:webHidden/>
              </w:rPr>
              <w:fldChar w:fldCharType="end"/>
            </w:r>
          </w:hyperlink>
        </w:p>
        <w:p w14:paraId="2B055ADF" w14:textId="77777777" w:rsidR="00C667B1" w:rsidRDefault="00C667B1">
          <w:pPr>
            <w:pStyle w:val="TOC2"/>
            <w:tabs>
              <w:tab w:val="left" w:pos="2172"/>
              <w:tab w:val="right" w:leader="dot" w:pos="9350"/>
            </w:tabs>
            <w:rPr>
              <w:rFonts w:cstheme="minorBidi"/>
              <w:b w:val="0"/>
              <w:noProof/>
              <w:sz w:val="22"/>
              <w:szCs w:val="22"/>
            </w:rPr>
          </w:pPr>
          <w:hyperlink w:anchor="_Toc441651815" w:history="1">
            <w:r w:rsidRPr="00A50455">
              <w:rPr>
                <w:rStyle w:val="Hyperlink"/>
                <w:noProof/>
              </w:rPr>
              <w:t>2.1.11</w:t>
            </w:r>
            <w:r>
              <w:rPr>
                <w:rFonts w:cstheme="minorBidi"/>
                <w:b w:val="0"/>
                <w:noProof/>
                <w:sz w:val="22"/>
                <w:szCs w:val="22"/>
              </w:rPr>
              <w:tab/>
            </w:r>
            <w:r w:rsidRPr="00A50455">
              <w:rPr>
                <w:rStyle w:val="Hyperlink"/>
                <w:noProof/>
              </w:rPr>
              <w:t>Search</w:t>
            </w:r>
            <w:r>
              <w:rPr>
                <w:noProof/>
                <w:webHidden/>
              </w:rPr>
              <w:tab/>
            </w:r>
            <w:r>
              <w:rPr>
                <w:noProof/>
                <w:webHidden/>
              </w:rPr>
              <w:fldChar w:fldCharType="begin"/>
            </w:r>
            <w:r>
              <w:rPr>
                <w:noProof/>
                <w:webHidden/>
              </w:rPr>
              <w:instrText xml:space="preserve"> PAGEREF _Toc441651815 \h </w:instrText>
            </w:r>
            <w:r>
              <w:rPr>
                <w:noProof/>
                <w:webHidden/>
              </w:rPr>
            </w:r>
            <w:r>
              <w:rPr>
                <w:noProof/>
                <w:webHidden/>
              </w:rPr>
              <w:fldChar w:fldCharType="separate"/>
            </w:r>
            <w:r>
              <w:rPr>
                <w:noProof/>
                <w:webHidden/>
              </w:rPr>
              <w:t>16</w:t>
            </w:r>
            <w:r>
              <w:rPr>
                <w:noProof/>
                <w:webHidden/>
              </w:rPr>
              <w:fldChar w:fldCharType="end"/>
            </w:r>
          </w:hyperlink>
        </w:p>
        <w:p w14:paraId="077BF881" w14:textId="4AB04252" w:rsidR="00C667B1" w:rsidRDefault="00C667B1">
          <w:pPr>
            <w:pStyle w:val="TOC2"/>
            <w:tabs>
              <w:tab w:val="left" w:pos="2327"/>
              <w:tab w:val="right" w:leader="dot" w:pos="9350"/>
            </w:tabs>
            <w:rPr>
              <w:rFonts w:cstheme="minorBidi"/>
              <w:b w:val="0"/>
              <w:noProof/>
              <w:sz w:val="22"/>
              <w:szCs w:val="22"/>
            </w:rPr>
          </w:pPr>
          <w:hyperlink w:anchor="_Toc441651816" w:history="1">
            <w:r w:rsidRPr="00A50455">
              <w:rPr>
                <w:rStyle w:val="Hyperlink"/>
                <w:noProof/>
              </w:rPr>
              <w:t>2.1.11.2</w:t>
            </w:r>
            <w:r>
              <w:rPr>
                <w:rFonts w:cstheme="minorBidi"/>
                <w:b w:val="0"/>
                <w:noProof/>
                <w:sz w:val="22"/>
                <w:szCs w:val="22"/>
              </w:rPr>
              <w:tab/>
            </w:r>
            <w:r w:rsidRPr="00A50455">
              <w:rPr>
                <w:rStyle w:val="Hyperlink"/>
                <w:noProof/>
              </w:rPr>
              <w:t>Activity Diagram</w:t>
            </w:r>
            <w:r>
              <w:rPr>
                <w:noProof/>
                <w:webHidden/>
              </w:rPr>
              <w:tab/>
            </w:r>
            <w:r>
              <w:rPr>
                <w:noProof/>
                <w:webHidden/>
              </w:rPr>
              <w:fldChar w:fldCharType="begin"/>
            </w:r>
            <w:r>
              <w:rPr>
                <w:noProof/>
                <w:webHidden/>
              </w:rPr>
              <w:instrText xml:space="preserve"> PAGEREF _Toc441651816 \h </w:instrText>
            </w:r>
            <w:r>
              <w:rPr>
                <w:noProof/>
                <w:webHidden/>
              </w:rPr>
            </w:r>
            <w:r>
              <w:rPr>
                <w:noProof/>
                <w:webHidden/>
              </w:rPr>
              <w:fldChar w:fldCharType="separate"/>
            </w:r>
            <w:r>
              <w:rPr>
                <w:noProof/>
                <w:webHidden/>
              </w:rPr>
              <w:t>17</w:t>
            </w:r>
            <w:r>
              <w:rPr>
                <w:noProof/>
                <w:webHidden/>
              </w:rPr>
              <w:fldChar w:fldCharType="end"/>
            </w:r>
          </w:hyperlink>
        </w:p>
        <w:p w14:paraId="39F91806" w14:textId="77777777" w:rsidR="00C667B1" w:rsidRDefault="00C667B1">
          <w:pPr>
            <w:pStyle w:val="TOC1"/>
            <w:tabs>
              <w:tab w:val="left" w:pos="936"/>
              <w:tab w:val="right" w:leader="dot" w:pos="9350"/>
            </w:tabs>
            <w:rPr>
              <w:rFonts w:cstheme="minorBidi"/>
              <w:noProof/>
            </w:rPr>
          </w:pPr>
          <w:hyperlink w:anchor="_Toc441651817" w:history="1">
            <w:r w:rsidRPr="00A50455">
              <w:rPr>
                <w:rStyle w:val="Hyperlink"/>
                <w:rFonts w:cs="Arial"/>
                <w:b/>
                <w:noProof/>
              </w:rPr>
              <w:t>3.</w:t>
            </w:r>
            <w:r>
              <w:rPr>
                <w:rFonts w:cstheme="minorBidi"/>
                <w:noProof/>
              </w:rPr>
              <w:tab/>
            </w:r>
            <w:r w:rsidRPr="00A50455">
              <w:rPr>
                <w:rStyle w:val="Hyperlink"/>
                <w:rFonts w:cs="Arial"/>
                <w:b/>
                <w:noProof/>
              </w:rPr>
              <w:t>Data Table Design</w:t>
            </w:r>
            <w:r>
              <w:rPr>
                <w:noProof/>
                <w:webHidden/>
              </w:rPr>
              <w:tab/>
            </w:r>
            <w:r>
              <w:rPr>
                <w:noProof/>
                <w:webHidden/>
              </w:rPr>
              <w:fldChar w:fldCharType="begin"/>
            </w:r>
            <w:r>
              <w:rPr>
                <w:noProof/>
                <w:webHidden/>
              </w:rPr>
              <w:instrText xml:space="preserve"> PAGEREF _Toc441651817 \h </w:instrText>
            </w:r>
            <w:r>
              <w:rPr>
                <w:noProof/>
                <w:webHidden/>
              </w:rPr>
            </w:r>
            <w:r>
              <w:rPr>
                <w:noProof/>
                <w:webHidden/>
              </w:rPr>
              <w:fldChar w:fldCharType="separate"/>
            </w:r>
            <w:r>
              <w:rPr>
                <w:noProof/>
                <w:webHidden/>
              </w:rPr>
              <w:t>17</w:t>
            </w:r>
            <w:r>
              <w:rPr>
                <w:noProof/>
                <w:webHidden/>
              </w:rPr>
              <w:fldChar w:fldCharType="end"/>
            </w:r>
          </w:hyperlink>
        </w:p>
        <w:p w14:paraId="360B0798" w14:textId="771CF2C7" w:rsidR="00E01128" w:rsidRDefault="00050034" w:rsidP="008D58CE">
          <w:r>
            <w:rPr>
              <w:b/>
              <w:bCs/>
              <w:noProof/>
            </w:rPr>
            <w:fldChar w:fldCharType="end"/>
          </w:r>
        </w:p>
      </w:sdtContent>
    </w:sdt>
    <w:p w14:paraId="6845C64A" w14:textId="602F2E61" w:rsidR="00803B7D" w:rsidRPr="00E14184" w:rsidRDefault="00803B7D" w:rsidP="00803B7D">
      <w:pPr>
        <w:pStyle w:val="ListParagraph"/>
        <w:numPr>
          <w:ilvl w:val="0"/>
          <w:numId w:val="1"/>
        </w:numPr>
        <w:shd w:val="clear" w:color="auto" w:fill="000000" w:themeFill="text1"/>
        <w:spacing w:after="0"/>
        <w:outlineLvl w:val="0"/>
        <w:rPr>
          <w:rFonts w:cs="Arial"/>
          <w:b/>
          <w:color w:val="FFFFFF" w:themeColor="background1"/>
          <w:sz w:val="40"/>
          <w:szCs w:val="40"/>
        </w:rPr>
      </w:pPr>
      <w:bookmarkStart w:id="9" w:name="_Toc441651788"/>
      <w:r w:rsidRPr="00E14184">
        <w:rPr>
          <w:rFonts w:cs="Arial"/>
          <w:b/>
          <w:color w:val="FFFFFF" w:themeColor="background1"/>
          <w:sz w:val="40"/>
          <w:szCs w:val="40"/>
        </w:rPr>
        <w:lastRenderedPageBreak/>
        <w:t>Introduction</w:t>
      </w:r>
      <w:bookmarkEnd w:id="9"/>
    </w:p>
    <w:p w14:paraId="57D4E17E" w14:textId="77777777" w:rsidR="008D58CE" w:rsidRPr="00E14184" w:rsidRDefault="008D58CE" w:rsidP="00803B7D">
      <w:pPr>
        <w:rPr>
          <w:b/>
        </w:rPr>
      </w:pPr>
    </w:p>
    <w:p w14:paraId="1CDB8C19" w14:textId="77777777" w:rsidR="00F0667C" w:rsidRPr="003C14A1" w:rsidRDefault="00AC0C4E" w:rsidP="00AC0C4E">
      <w:pPr>
        <w:pStyle w:val="ListParagraph"/>
        <w:numPr>
          <w:ilvl w:val="1"/>
          <w:numId w:val="1"/>
        </w:numPr>
        <w:shd w:val="clear" w:color="auto" w:fill="BFBFBF" w:themeFill="background1" w:themeFillShade="BF"/>
        <w:spacing w:after="0"/>
        <w:outlineLvl w:val="1"/>
        <w:rPr>
          <w:rFonts w:cs="Arial"/>
          <w:b/>
          <w:sz w:val="24"/>
          <w:szCs w:val="24"/>
        </w:rPr>
      </w:pPr>
      <w:bookmarkStart w:id="10" w:name="_Toc441651789"/>
      <w:r w:rsidRPr="00E14184">
        <w:rPr>
          <w:rFonts w:cs="Arial"/>
          <w:b/>
          <w:sz w:val="24"/>
          <w:szCs w:val="24"/>
        </w:rPr>
        <w:t>Project Overview</w:t>
      </w:r>
      <w:bookmarkEnd w:id="10"/>
    </w:p>
    <w:p w14:paraId="2D9A4F15" w14:textId="6A143AF3" w:rsidR="0082620D" w:rsidRPr="00E14184" w:rsidRDefault="0082620D" w:rsidP="0082620D">
      <w:pPr>
        <w:ind w:left="720"/>
        <w:rPr>
          <w:rFonts w:eastAsia="Calibri" w:cs="Calibri"/>
          <w:color w:val="000000"/>
          <w:sz w:val="24"/>
          <w:szCs w:val="24"/>
          <w:lang w:val="en-GB" w:eastAsia="en-GB"/>
        </w:rPr>
      </w:pPr>
      <w:r w:rsidRPr="00E14184">
        <w:rPr>
          <w:rFonts w:eastAsia="Arial" w:cs="Arial"/>
          <w:color w:val="000000"/>
          <w:lang w:val="en-GB" w:eastAsia="en-GB"/>
        </w:rPr>
        <w:t>The main objective of this specification is to document the requirements</w:t>
      </w:r>
      <w:r w:rsidR="006C266F">
        <w:rPr>
          <w:rFonts w:eastAsia="Arial" w:cs="Arial"/>
          <w:color w:val="000000"/>
          <w:lang w:val="en-GB" w:eastAsia="en-GB"/>
        </w:rPr>
        <w:t xml:space="preserve"> of a database dictionary</w:t>
      </w:r>
      <w:r w:rsidRPr="00E14184">
        <w:rPr>
          <w:rFonts w:eastAsia="Arial" w:cs="Arial"/>
          <w:color w:val="000000"/>
          <w:lang w:val="en-GB" w:eastAsia="en-GB"/>
        </w:rPr>
        <w:t xml:space="preserve"> in as much detail as possible in ord</w:t>
      </w:r>
      <w:r>
        <w:rPr>
          <w:rFonts w:eastAsia="Arial" w:cs="Arial"/>
          <w:color w:val="000000"/>
          <w:lang w:val="en-GB" w:eastAsia="en-GB"/>
        </w:rPr>
        <w:t>er for Database Administrators and</w:t>
      </w:r>
      <w:r w:rsidRPr="00E14184">
        <w:rPr>
          <w:rFonts w:eastAsia="Arial" w:cs="Arial"/>
          <w:color w:val="000000"/>
          <w:lang w:val="en-GB" w:eastAsia="en-GB"/>
        </w:rPr>
        <w:t xml:space="preserve"> Database Developers to use this as the basis of their coding. Th</w:t>
      </w:r>
      <w:r w:rsidR="00A87711">
        <w:rPr>
          <w:rFonts w:eastAsia="Arial" w:cs="Arial"/>
          <w:color w:val="000000"/>
          <w:lang w:val="en-GB" w:eastAsia="en-GB"/>
        </w:rPr>
        <w:t>is</w:t>
      </w:r>
      <w:r w:rsidRPr="00E14184">
        <w:rPr>
          <w:rFonts w:eastAsia="Arial" w:cs="Arial"/>
          <w:color w:val="000000"/>
          <w:lang w:val="en-GB" w:eastAsia="en-GB"/>
        </w:rPr>
        <w:t xml:space="preserve"> document </w:t>
      </w:r>
      <w:r w:rsidR="00A87711">
        <w:rPr>
          <w:rFonts w:eastAsia="Arial" w:cs="Arial"/>
          <w:color w:val="000000"/>
          <w:lang w:val="en-GB" w:eastAsia="en-GB"/>
        </w:rPr>
        <w:t>describes</w:t>
      </w:r>
      <w:r w:rsidRPr="00E14184">
        <w:rPr>
          <w:rFonts w:eastAsia="Arial" w:cs="Arial"/>
          <w:color w:val="000000"/>
          <w:lang w:val="en-GB" w:eastAsia="en-GB"/>
        </w:rPr>
        <w:t xml:space="preserve"> the behaviour of a database dictionary system, the process of </w:t>
      </w:r>
      <w:r w:rsidR="00A87711">
        <w:rPr>
          <w:rFonts w:eastAsia="Arial" w:cs="Arial"/>
          <w:color w:val="000000"/>
          <w:lang w:val="en-GB" w:eastAsia="en-GB"/>
        </w:rPr>
        <w:t>storing</w:t>
      </w:r>
      <w:r w:rsidRPr="00E14184">
        <w:rPr>
          <w:rFonts w:eastAsia="Arial" w:cs="Arial"/>
          <w:color w:val="000000"/>
          <w:lang w:val="en-GB" w:eastAsia="en-GB"/>
        </w:rPr>
        <w:t xml:space="preserve"> and </w:t>
      </w:r>
      <w:r w:rsidR="00A87711" w:rsidRPr="00E14184">
        <w:rPr>
          <w:rFonts w:eastAsia="Arial" w:cs="Arial"/>
          <w:color w:val="000000"/>
          <w:lang w:val="en-GB" w:eastAsia="en-GB"/>
        </w:rPr>
        <w:t>access</w:t>
      </w:r>
      <w:r w:rsidR="00A87711">
        <w:rPr>
          <w:rFonts w:eastAsia="Arial" w:cs="Arial"/>
          <w:color w:val="000000"/>
          <w:lang w:val="en-GB" w:eastAsia="en-GB"/>
        </w:rPr>
        <w:t>ing information</w:t>
      </w:r>
      <w:r w:rsidR="00A87711" w:rsidRPr="00E14184">
        <w:rPr>
          <w:rFonts w:eastAsia="Arial" w:cs="Arial"/>
          <w:color w:val="000000"/>
          <w:lang w:val="en-GB" w:eastAsia="en-GB"/>
        </w:rPr>
        <w:t xml:space="preserve"> </w:t>
      </w:r>
      <w:r w:rsidRPr="00E14184">
        <w:rPr>
          <w:rFonts w:eastAsia="Arial" w:cs="Arial"/>
          <w:color w:val="000000"/>
          <w:lang w:val="en-GB" w:eastAsia="en-GB"/>
        </w:rPr>
        <w:t xml:space="preserve">from </w:t>
      </w:r>
      <w:r w:rsidR="003F5D6B">
        <w:rPr>
          <w:rFonts w:eastAsia="Arial" w:cs="Arial"/>
          <w:color w:val="000000"/>
          <w:lang w:val="en-GB" w:eastAsia="en-GB"/>
        </w:rPr>
        <w:t xml:space="preserve">the </w:t>
      </w:r>
      <w:r w:rsidRPr="00E14184">
        <w:rPr>
          <w:rFonts w:eastAsia="Arial" w:cs="Arial"/>
          <w:color w:val="000000"/>
          <w:lang w:val="en-GB" w:eastAsia="en-GB"/>
        </w:rPr>
        <w:t>database</w:t>
      </w:r>
      <w:r>
        <w:rPr>
          <w:rFonts w:eastAsia="Arial" w:cs="Arial"/>
          <w:color w:val="000000"/>
          <w:lang w:val="en-GB" w:eastAsia="en-GB"/>
        </w:rPr>
        <w:t xml:space="preserve"> dictionary and</w:t>
      </w:r>
      <w:r w:rsidRPr="00E14184">
        <w:rPr>
          <w:rFonts w:eastAsia="Arial" w:cs="Arial"/>
          <w:color w:val="000000"/>
          <w:lang w:val="en-GB" w:eastAsia="en-GB"/>
        </w:rPr>
        <w:t xml:space="preserve"> </w:t>
      </w:r>
      <w:r w:rsidR="00CF41B4">
        <w:rPr>
          <w:rFonts w:eastAsia="Arial" w:cs="Arial"/>
          <w:color w:val="000000"/>
          <w:lang w:val="en-GB" w:eastAsia="en-GB"/>
        </w:rPr>
        <w:t>its use</w:t>
      </w:r>
      <w:r w:rsidRPr="00E14184">
        <w:rPr>
          <w:rFonts w:eastAsia="Arial" w:cs="Arial"/>
          <w:color w:val="000000"/>
          <w:lang w:val="en-GB" w:eastAsia="en-GB"/>
        </w:rPr>
        <w:t xml:space="preserve"> as </w:t>
      </w:r>
      <w:r w:rsidR="003F5D6B">
        <w:rPr>
          <w:rFonts w:eastAsia="Arial" w:cs="Arial"/>
          <w:color w:val="000000"/>
          <w:lang w:val="en-GB" w:eastAsia="en-GB"/>
        </w:rPr>
        <w:t>a</w:t>
      </w:r>
      <w:r w:rsidRPr="00E14184">
        <w:rPr>
          <w:rFonts w:eastAsia="Arial" w:cs="Arial"/>
          <w:color w:val="000000"/>
          <w:lang w:val="en-GB" w:eastAsia="en-GB"/>
        </w:rPr>
        <w:t xml:space="preserve"> reference in understand</w:t>
      </w:r>
      <w:r w:rsidR="00CF41B4">
        <w:rPr>
          <w:rFonts w:eastAsia="Arial" w:cs="Arial"/>
          <w:color w:val="000000"/>
          <w:lang w:val="en-GB" w:eastAsia="en-GB"/>
        </w:rPr>
        <w:t>ing</w:t>
      </w:r>
      <w:r w:rsidRPr="00E14184">
        <w:rPr>
          <w:rFonts w:eastAsia="Arial" w:cs="Arial"/>
          <w:color w:val="000000"/>
          <w:lang w:val="en-GB" w:eastAsia="en-GB"/>
        </w:rPr>
        <w:t xml:space="preserve"> the structure of </w:t>
      </w:r>
      <w:r w:rsidR="0048233C">
        <w:rPr>
          <w:rFonts w:eastAsia="Arial" w:cs="Arial"/>
          <w:color w:val="000000"/>
          <w:lang w:val="en-GB" w:eastAsia="en-GB"/>
        </w:rPr>
        <w:t xml:space="preserve">a </w:t>
      </w:r>
      <w:r w:rsidRPr="00E14184">
        <w:rPr>
          <w:rFonts w:eastAsia="Arial" w:cs="Arial"/>
          <w:color w:val="000000"/>
          <w:lang w:val="en-GB" w:eastAsia="en-GB"/>
        </w:rPr>
        <w:t>database.</w:t>
      </w:r>
    </w:p>
    <w:p w14:paraId="13D8B4B8" w14:textId="7C0DEAA2" w:rsidR="0082620D" w:rsidRPr="00E14184" w:rsidRDefault="0082620D" w:rsidP="0082620D">
      <w:pPr>
        <w:ind w:left="720"/>
        <w:rPr>
          <w:rFonts w:eastAsia="Arial" w:cs="Arial"/>
          <w:color w:val="000000"/>
          <w:lang w:val="en-GB" w:eastAsia="en-GB"/>
        </w:rPr>
      </w:pPr>
      <w:r>
        <w:rPr>
          <w:rFonts w:eastAsia="Arial" w:cs="Arial"/>
          <w:color w:val="000000"/>
          <w:lang w:val="en-GB" w:eastAsia="en-GB"/>
        </w:rPr>
        <w:t xml:space="preserve">A </w:t>
      </w:r>
      <w:r w:rsidRPr="00E14184">
        <w:rPr>
          <w:rFonts w:eastAsia="Arial" w:cs="Arial"/>
          <w:color w:val="000000"/>
          <w:lang w:val="en-GB" w:eastAsia="en-GB"/>
        </w:rPr>
        <w:t xml:space="preserve">Database dictionary is a storage system that </w:t>
      </w:r>
      <w:r w:rsidR="0048233C">
        <w:rPr>
          <w:rFonts w:eastAsia="Arial" w:cs="Arial"/>
          <w:color w:val="000000"/>
          <w:lang w:val="en-GB" w:eastAsia="en-GB"/>
        </w:rPr>
        <w:t xml:space="preserve">is </w:t>
      </w:r>
      <w:r w:rsidRPr="00E14184">
        <w:rPr>
          <w:rFonts w:eastAsia="Arial" w:cs="Arial"/>
          <w:color w:val="000000"/>
          <w:lang w:val="en-GB" w:eastAsia="en-GB"/>
        </w:rPr>
        <w:t>used to store names and description</w:t>
      </w:r>
      <w:r>
        <w:rPr>
          <w:rFonts w:eastAsia="Arial" w:cs="Arial"/>
          <w:color w:val="000000"/>
          <w:lang w:val="en-GB" w:eastAsia="en-GB"/>
        </w:rPr>
        <w:t xml:space="preserve">s of </w:t>
      </w:r>
      <w:r w:rsidRPr="00E14184">
        <w:rPr>
          <w:rFonts w:eastAsia="Arial" w:cs="Arial"/>
          <w:color w:val="000000"/>
          <w:lang w:val="en-GB" w:eastAsia="en-GB"/>
        </w:rPr>
        <w:t>database</w:t>
      </w:r>
      <w:r>
        <w:rPr>
          <w:rFonts w:eastAsia="Arial" w:cs="Arial"/>
          <w:color w:val="000000"/>
          <w:lang w:val="en-GB" w:eastAsia="en-GB"/>
        </w:rPr>
        <w:t xml:space="preserve"> objects</w:t>
      </w:r>
      <w:r w:rsidRPr="00E14184">
        <w:rPr>
          <w:rFonts w:eastAsia="Arial" w:cs="Arial"/>
          <w:color w:val="000000"/>
          <w:lang w:val="en-GB" w:eastAsia="en-GB"/>
        </w:rPr>
        <w:t>.</w:t>
      </w:r>
      <w:r>
        <w:rPr>
          <w:rFonts w:eastAsia="Arial" w:cs="Arial"/>
          <w:color w:val="000000"/>
          <w:lang w:val="en-GB" w:eastAsia="en-GB"/>
        </w:rPr>
        <w:t xml:space="preserve"> The</w:t>
      </w:r>
      <w:r w:rsidRPr="00E14184">
        <w:rPr>
          <w:rFonts w:eastAsia="Arial" w:cs="Arial"/>
          <w:color w:val="000000"/>
          <w:lang w:val="en-GB" w:eastAsia="en-GB"/>
        </w:rPr>
        <w:t xml:space="preserve"> </w:t>
      </w:r>
      <w:r>
        <w:rPr>
          <w:rFonts w:eastAsia="Arial" w:cs="Arial"/>
          <w:color w:val="000000"/>
          <w:lang w:val="en-GB" w:eastAsia="en-GB"/>
        </w:rPr>
        <w:t>s</w:t>
      </w:r>
      <w:r w:rsidRPr="00E14184">
        <w:rPr>
          <w:rFonts w:eastAsia="Arial" w:cs="Arial"/>
          <w:color w:val="000000"/>
          <w:lang w:val="en-GB" w:eastAsia="en-GB"/>
        </w:rPr>
        <w:t>ystem is going to assist database developers and</w:t>
      </w:r>
      <w:r>
        <w:rPr>
          <w:rFonts w:eastAsia="Arial" w:cs="Arial"/>
          <w:color w:val="000000"/>
          <w:lang w:val="en-GB" w:eastAsia="en-GB"/>
        </w:rPr>
        <w:t xml:space="preserve"> database administrators </w:t>
      </w:r>
      <w:r w:rsidRPr="00E14184">
        <w:rPr>
          <w:rFonts w:eastAsia="Arial" w:cs="Arial"/>
          <w:color w:val="000000"/>
          <w:lang w:val="en-GB" w:eastAsia="en-GB"/>
        </w:rPr>
        <w:t>learn and understand the structure of</w:t>
      </w:r>
      <w:r>
        <w:rPr>
          <w:rFonts w:eastAsia="Arial" w:cs="Arial"/>
          <w:color w:val="000000"/>
          <w:lang w:val="en-GB" w:eastAsia="en-GB"/>
        </w:rPr>
        <w:t xml:space="preserve"> the</w:t>
      </w:r>
      <w:r w:rsidRPr="00E14184">
        <w:rPr>
          <w:rFonts w:eastAsia="Arial" w:cs="Arial"/>
          <w:color w:val="000000"/>
          <w:lang w:val="en-GB" w:eastAsia="en-GB"/>
        </w:rPr>
        <w:t xml:space="preserve"> database and what information get</w:t>
      </w:r>
      <w:r>
        <w:rPr>
          <w:rFonts w:eastAsia="Arial" w:cs="Arial"/>
          <w:color w:val="000000"/>
          <w:lang w:val="en-GB" w:eastAsia="en-GB"/>
        </w:rPr>
        <w:t>s</w:t>
      </w:r>
      <w:r w:rsidRPr="00E14184">
        <w:rPr>
          <w:rFonts w:eastAsia="Arial" w:cs="Arial"/>
          <w:color w:val="000000"/>
          <w:lang w:val="en-GB" w:eastAsia="en-GB"/>
        </w:rPr>
        <w:t xml:space="preserve"> saved into which table(s). </w:t>
      </w:r>
      <w:r w:rsidR="0048233C">
        <w:rPr>
          <w:rFonts w:eastAsia="Arial" w:cs="Arial"/>
          <w:color w:val="000000"/>
          <w:lang w:val="en-GB" w:eastAsia="en-GB"/>
        </w:rPr>
        <w:t>The d</w:t>
      </w:r>
      <w:r w:rsidRPr="00E14184">
        <w:rPr>
          <w:rFonts w:eastAsia="Arial" w:cs="Arial"/>
          <w:color w:val="000000"/>
          <w:lang w:val="en-GB" w:eastAsia="en-GB"/>
        </w:rPr>
        <w:t>atabase dictionary will also have function</w:t>
      </w:r>
      <w:r>
        <w:rPr>
          <w:rFonts w:eastAsia="Arial" w:cs="Arial"/>
          <w:color w:val="000000"/>
          <w:lang w:val="en-GB" w:eastAsia="en-GB"/>
        </w:rPr>
        <w:t xml:space="preserve">s </w:t>
      </w:r>
      <w:r w:rsidR="0048233C">
        <w:rPr>
          <w:rFonts w:eastAsia="Arial" w:cs="Arial"/>
          <w:color w:val="000000"/>
          <w:lang w:val="en-GB" w:eastAsia="en-GB"/>
        </w:rPr>
        <w:t xml:space="preserve">for </w:t>
      </w:r>
      <w:r>
        <w:rPr>
          <w:rFonts w:eastAsia="Arial" w:cs="Arial"/>
          <w:color w:val="000000"/>
          <w:lang w:val="en-GB" w:eastAsia="en-GB"/>
        </w:rPr>
        <w:t>browsing and</w:t>
      </w:r>
      <w:r w:rsidRPr="00E14184">
        <w:rPr>
          <w:rFonts w:eastAsia="Arial" w:cs="Arial"/>
          <w:color w:val="000000"/>
          <w:lang w:val="en-GB" w:eastAsia="en-GB"/>
        </w:rPr>
        <w:t xml:space="preserve"> searching</w:t>
      </w:r>
      <w:r>
        <w:rPr>
          <w:rFonts w:eastAsia="Arial" w:cs="Arial"/>
          <w:color w:val="000000"/>
          <w:lang w:val="en-GB" w:eastAsia="en-GB"/>
        </w:rPr>
        <w:t xml:space="preserve"> for </w:t>
      </w:r>
      <w:r w:rsidRPr="00E14184">
        <w:rPr>
          <w:rFonts w:eastAsia="Arial" w:cs="Arial"/>
          <w:color w:val="000000"/>
          <w:lang w:val="en-GB" w:eastAsia="en-GB"/>
        </w:rPr>
        <w:t>meanings of data</w:t>
      </w:r>
      <w:r>
        <w:rPr>
          <w:rFonts w:eastAsia="Arial" w:cs="Arial"/>
          <w:color w:val="000000"/>
          <w:lang w:val="en-GB" w:eastAsia="en-GB"/>
        </w:rPr>
        <w:t>base</w:t>
      </w:r>
      <w:r w:rsidRPr="00E14184">
        <w:rPr>
          <w:rFonts w:eastAsia="Arial" w:cs="Arial"/>
          <w:color w:val="000000"/>
          <w:lang w:val="en-GB" w:eastAsia="en-GB"/>
        </w:rPr>
        <w:t xml:space="preserve"> objects</w:t>
      </w:r>
      <w:r w:rsidR="0048233C">
        <w:rPr>
          <w:rFonts w:eastAsia="Arial" w:cs="Arial"/>
          <w:color w:val="000000"/>
          <w:lang w:val="en-GB" w:eastAsia="en-GB"/>
        </w:rPr>
        <w:t xml:space="preserve">. </w:t>
      </w:r>
    </w:p>
    <w:p w14:paraId="7B99B362" w14:textId="77777777" w:rsidR="00236B9B" w:rsidRPr="003C14A1" w:rsidRDefault="00AC0C4E" w:rsidP="00236B9B">
      <w:pPr>
        <w:pStyle w:val="ListParagraph"/>
        <w:numPr>
          <w:ilvl w:val="1"/>
          <w:numId w:val="1"/>
        </w:numPr>
        <w:shd w:val="clear" w:color="auto" w:fill="BFBFBF" w:themeFill="background1" w:themeFillShade="BF"/>
        <w:spacing w:after="0"/>
        <w:outlineLvl w:val="1"/>
        <w:rPr>
          <w:rFonts w:cs="Arial"/>
          <w:b/>
          <w:sz w:val="24"/>
          <w:szCs w:val="24"/>
        </w:rPr>
      </w:pPr>
      <w:bookmarkStart w:id="11" w:name="_Toc441651790"/>
      <w:r w:rsidRPr="00E14184">
        <w:rPr>
          <w:rFonts w:cs="Arial"/>
          <w:b/>
          <w:sz w:val="24"/>
          <w:szCs w:val="24"/>
        </w:rPr>
        <w:t>Benefits</w:t>
      </w:r>
      <w:bookmarkEnd w:id="11"/>
    </w:p>
    <w:p w14:paraId="5283ADD0" w14:textId="77777777" w:rsidR="0082620D" w:rsidRPr="00E14184" w:rsidRDefault="0082620D" w:rsidP="0082620D">
      <w:pPr>
        <w:ind w:firstLine="720"/>
        <w:rPr>
          <w:rFonts w:eastAsia="Calibri" w:cs="Calibri"/>
          <w:color w:val="000000"/>
          <w:sz w:val="24"/>
          <w:szCs w:val="24"/>
          <w:lang w:val="en-GB" w:eastAsia="en-GB"/>
        </w:rPr>
      </w:pPr>
      <w:r w:rsidRPr="00E14184">
        <w:rPr>
          <w:rFonts w:eastAsia="Arial" w:cs="Arial"/>
          <w:color w:val="000000"/>
          <w:lang w:val="en-GB" w:eastAsia="en-GB"/>
        </w:rPr>
        <w:t>Benefits</w:t>
      </w:r>
      <w:r>
        <w:rPr>
          <w:rFonts w:eastAsia="Arial" w:cs="Arial"/>
          <w:color w:val="000000"/>
          <w:lang w:val="en-GB" w:eastAsia="en-GB"/>
        </w:rPr>
        <w:t xml:space="preserve"> of a Database Dictionary include</w:t>
      </w:r>
      <w:r w:rsidRPr="00E14184">
        <w:rPr>
          <w:rFonts w:eastAsia="Arial" w:cs="Arial"/>
          <w:color w:val="000000"/>
          <w:lang w:val="en-GB" w:eastAsia="en-GB"/>
        </w:rPr>
        <w:t>:</w:t>
      </w:r>
    </w:p>
    <w:p w14:paraId="6967D673" w14:textId="226750AF" w:rsidR="00556368" w:rsidRPr="00556368" w:rsidRDefault="00556368" w:rsidP="00556368">
      <w:pPr>
        <w:pStyle w:val="ListParagraph"/>
        <w:numPr>
          <w:ilvl w:val="0"/>
          <w:numId w:val="2"/>
        </w:numPr>
        <w:rPr>
          <w:rFonts w:eastAsia="Calibri" w:cs="Calibri"/>
          <w:b/>
          <w:color w:val="000000"/>
          <w:lang w:val="en-GB" w:eastAsia="en-GB"/>
        </w:rPr>
      </w:pPr>
      <w:r>
        <w:rPr>
          <w:rFonts w:eastAsia="Arial" w:cs="Arial"/>
          <w:b/>
          <w:color w:val="000000"/>
          <w:lang w:val="en-GB" w:eastAsia="en-GB"/>
        </w:rPr>
        <w:t xml:space="preserve">Ease of Use </w:t>
      </w:r>
      <w:r w:rsidR="0082620D" w:rsidRPr="00E14184">
        <w:rPr>
          <w:rFonts w:eastAsia="Arial" w:cs="Arial"/>
          <w:b/>
          <w:color w:val="000000"/>
          <w:lang w:val="en-GB" w:eastAsia="en-GB"/>
        </w:rPr>
        <w:t xml:space="preserve"> </w:t>
      </w:r>
    </w:p>
    <w:p w14:paraId="15E8679C" w14:textId="7B460819" w:rsidR="0082620D" w:rsidRDefault="0082620D" w:rsidP="00615B1A">
      <w:pPr>
        <w:pStyle w:val="ListParagraph"/>
        <w:numPr>
          <w:ilvl w:val="0"/>
          <w:numId w:val="4"/>
        </w:numPr>
        <w:rPr>
          <w:rFonts w:eastAsia="Calibri" w:cs="Calibri"/>
          <w:bCs/>
          <w:color w:val="000000"/>
          <w:lang w:val="en-GB" w:eastAsia="en-GB"/>
        </w:rPr>
      </w:pPr>
      <w:r>
        <w:rPr>
          <w:rFonts w:eastAsia="Calibri" w:cs="Calibri"/>
          <w:bCs/>
          <w:color w:val="000000"/>
          <w:lang w:val="en-GB" w:eastAsia="en-GB"/>
        </w:rPr>
        <w:t>It is a good tool to refer</w:t>
      </w:r>
      <w:r w:rsidRPr="00E14184">
        <w:rPr>
          <w:rFonts w:eastAsia="Calibri" w:cs="Calibri"/>
          <w:bCs/>
          <w:color w:val="000000"/>
          <w:lang w:val="en-GB" w:eastAsia="en-GB"/>
        </w:rPr>
        <w:t xml:space="preserve"> to when</w:t>
      </w:r>
      <w:r>
        <w:rPr>
          <w:rFonts w:eastAsia="Calibri" w:cs="Calibri"/>
          <w:bCs/>
          <w:color w:val="000000"/>
          <w:lang w:val="en-GB" w:eastAsia="en-GB"/>
        </w:rPr>
        <w:t xml:space="preserve"> a</w:t>
      </w:r>
      <w:r w:rsidR="006C266F">
        <w:rPr>
          <w:rFonts w:eastAsia="Calibri" w:cs="Calibri"/>
          <w:bCs/>
          <w:color w:val="000000"/>
          <w:lang w:val="en-GB" w:eastAsia="en-GB"/>
        </w:rPr>
        <w:t xml:space="preserve"> user</w:t>
      </w:r>
      <w:r w:rsidRPr="00E14184">
        <w:rPr>
          <w:rFonts w:eastAsia="Calibri" w:cs="Calibri"/>
          <w:bCs/>
          <w:color w:val="000000"/>
          <w:lang w:val="en-GB" w:eastAsia="en-GB"/>
        </w:rPr>
        <w:t xml:space="preserve"> </w:t>
      </w:r>
      <w:r w:rsidR="006C266F">
        <w:rPr>
          <w:rFonts w:eastAsia="Calibri" w:cs="Calibri"/>
          <w:bCs/>
          <w:color w:val="000000"/>
          <w:lang w:val="en-GB" w:eastAsia="en-GB"/>
        </w:rPr>
        <w:t>doesn’t</w:t>
      </w:r>
      <w:r w:rsidRPr="00E14184">
        <w:rPr>
          <w:rFonts w:eastAsia="Calibri" w:cs="Calibri"/>
          <w:bCs/>
          <w:color w:val="000000"/>
          <w:lang w:val="en-GB" w:eastAsia="en-GB"/>
        </w:rPr>
        <w:t xml:space="preserve"> understand the structure of</w:t>
      </w:r>
      <w:r>
        <w:rPr>
          <w:rFonts w:eastAsia="Calibri" w:cs="Calibri"/>
          <w:bCs/>
          <w:color w:val="000000"/>
          <w:lang w:val="en-GB" w:eastAsia="en-GB"/>
        </w:rPr>
        <w:t xml:space="preserve"> a specific</w:t>
      </w:r>
      <w:r w:rsidRPr="00E14184">
        <w:rPr>
          <w:rFonts w:eastAsia="Calibri" w:cs="Calibri"/>
          <w:bCs/>
          <w:color w:val="000000"/>
          <w:lang w:val="en-GB" w:eastAsia="en-GB"/>
        </w:rPr>
        <w:t xml:space="preserve"> database.</w:t>
      </w:r>
    </w:p>
    <w:p w14:paraId="646916CB" w14:textId="77777777" w:rsidR="007D4932" w:rsidRPr="00756264" w:rsidRDefault="007D4932" w:rsidP="00615B1A">
      <w:pPr>
        <w:pStyle w:val="ListParagraph"/>
        <w:numPr>
          <w:ilvl w:val="0"/>
          <w:numId w:val="4"/>
        </w:numPr>
        <w:rPr>
          <w:rFonts w:eastAsia="Arial" w:cs="Arial"/>
          <w:b/>
          <w:color w:val="1F1F1F"/>
          <w:lang w:val="en-GB" w:eastAsia="en-GB"/>
        </w:rPr>
      </w:pPr>
      <w:r w:rsidRPr="00E14184">
        <w:rPr>
          <w:rFonts w:eastAsia="Arial" w:cs="Arial"/>
          <w:color w:val="1F1F1F"/>
          <w:lang w:val="en-GB" w:eastAsia="en-GB"/>
        </w:rPr>
        <w:t>When a new user (Database Developer &amp; Database Administrator) is introduced to the system, it will be a good tool to help them to iden</w:t>
      </w:r>
      <w:r>
        <w:rPr>
          <w:rFonts w:eastAsia="Arial" w:cs="Arial"/>
          <w:color w:val="1F1F1F"/>
          <w:lang w:val="en-GB" w:eastAsia="en-GB"/>
        </w:rPr>
        <w:t>tify table structure and types.</w:t>
      </w:r>
    </w:p>
    <w:p w14:paraId="0CA9AD46" w14:textId="2E2424B0" w:rsidR="007D4932" w:rsidRPr="00556368" w:rsidRDefault="00556368" w:rsidP="00615B1A">
      <w:pPr>
        <w:pStyle w:val="ListParagraph"/>
        <w:numPr>
          <w:ilvl w:val="0"/>
          <w:numId w:val="4"/>
        </w:numPr>
        <w:rPr>
          <w:rFonts w:eastAsia="Arial" w:cs="Arial"/>
          <w:b/>
          <w:color w:val="1F1F1F"/>
          <w:lang w:val="en-GB" w:eastAsia="en-GB"/>
        </w:rPr>
      </w:pPr>
      <w:r w:rsidRPr="00756264">
        <w:rPr>
          <w:rFonts w:eastAsia="Arial" w:cs="Arial"/>
          <w:color w:val="1F1F1F"/>
          <w:lang w:val="en-GB" w:eastAsia="en-GB"/>
        </w:rPr>
        <w:t>Data dictionary will provide a point of reference for</w:t>
      </w:r>
      <w:r>
        <w:rPr>
          <w:rFonts w:eastAsia="Arial" w:cs="Arial"/>
          <w:color w:val="1F1F1F"/>
          <w:lang w:val="en-GB" w:eastAsia="en-GB"/>
        </w:rPr>
        <w:t xml:space="preserve"> a</w:t>
      </w:r>
      <w:r w:rsidRPr="00756264">
        <w:rPr>
          <w:rFonts w:eastAsia="Arial" w:cs="Arial"/>
          <w:color w:val="1F1F1F"/>
          <w:lang w:val="en-GB" w:eastAsia="en-GB"/>
        </w:rPr>
        <w:t xml:space="preserve"> dev</w:t>
      </w:r>
      <w:r>
        <w:rPr>
          <w:rFonts w:eastAsia="Arial" w:cs="Arial"/>
          <w:color w:val="1F1F1F"/>
          <w:lang w:val="en-GB" w:eastAsia="en-GB"/>
        </w:rPr>
        <w:t>eloper when they want clarity on</w:t>
      </w:r>
      <w:r w:rsidRPr="00756264">
        <w:rPr>
          <w:rFonts w:eastAsia="Arial" w:cs="Arial"/>
          <w:color w:val="1F1F1F"/>
          <w:lang w:val="en-GB" w:eastAsia="en-GB"/>
        </w:rPr>
        <w:t xml:space="preserve"> data objects in database.</w:t>
      </w:r>
    </w:p>
    <w:p w14:paraId="0FDB8F2F" w14:textId="48B1936E" w:rsidR="0082620D" w:rsidRPr="00E14184" w:rsidRDefault="0082620D" w:rsidP="008D4A59">
      <w:pPr>
        <w:pStyle w:val="ListParagraph"/>
        <w:numPr>
          <w:ilvl w:val="0"/>
          <w:numId w:val="2"/>
        </w:numPr>
        <w:rPr>
          <w:rFonts w:eastAsia="Calibri" w:cs="Calibri"/>
          <w:b/>
          <w:color w:val="000000"/>
          <w:lang w:val="en-GB" w:eastAsia="en-GB"/>
        </w:rPr>
      </w:pPr>
      <w:r w:rsidRPr="00E14184">
        <w:rPr>
          <w:rFonts w:eastAsia="Arial" w:cs="Arial"/>
          <w:b/>
          <w:color w:val="000000"/>
          <w:lang w:val="en-GB" w:eastAsia="en-GB"/>
        </w:rPr>
        <w:t xml:space="preserve">Improve data </w:t>
      </w:r>
      <w:r w:rsidR="00015D16">
        <w:rPr>
          <w:rFonts w:eastAsia="Arial" w:cs="Arial"/>
          <w:b/>
          <w:color w:val="000000"/>
          <w:lang w:val="en-GB" w:eastAsia="en-GB"/>
        </w:rPr>
        <w:t>management</w:t>
      </w:r>
    </w:p>
    <w:p w14:paraId="6141C8C0" w14:textId="6228DCA4" w:rsidR="003C14A1" w:rsidRPr="00556368" w:rsidRDefault="0082620D" w:rsidP="00556368">
      <w:pPr>
        <w:pStyle w:val="ListParagraph"/>
        <w:numPr>
          <w:ilvl w:val="0"/>
          <w:numId w:val="3"/>
        </w:numPr>
        <w:rPr>
          <w:rFonts w:eastAsia="Calibri" w:cs="Calibri"/>
          <w:color w:val="000000"/>
          <w:lang w:val="en-GB" w:eastAsia="en-GB"/>
        </w:rPr>
      </w:pPr>
      <w:r w:rsidRPr="00E14184">
        <w:rPr>
          <w:rFonts w:eastAsia="Arial" w:cs="Arial"/>
          <w:color w:val="000000"/>
          <w:lang w:val="en-GB" w:eastAsia="en-GB"/>
        </w:rPr>
        <w:t>When</w:t>
      </w:r>
      <w:r>
        <w:rPr>
          <w:rFonts w:eastAsia="Arial" w:cs="Arial"/>
          <w:color w:val="000000"/>
          <w:lang w:val="en-GB" w:eastAsia="en-GB"/>
        </w:rPr>
        <w:t xml:space="preserve"> a</w:t>
      </w:r>
      <w:r w:rsidRPr="00E14184">
        <w:rPr>
          <w:rFonts w:eastAsia="Arial" w:cs="Arial"/>
          <w:color w:val="000000"/>
          <w:lang w:val="en-GB" w:eastAsia="en-GB"/>
        </w:rPr>
        <w:t xml:space="preserve"> user is inserting information in a database they will kno</w:t>
      </w:r>
      <w:r>
        <w:rPr>
          <w:rFonts w:eastAsia="Arial" w:cs="Arial"/>
          <w:color w:val="000000"/>
          <w:lang w:val="en-GB" w:eastAsia="en-GB"/>
        </w:rPr>
        <w:t xml:space="preserve">w </w:t>
      </w:r>
      <w:r w:rsidR="00015D16">
        <w:rPr>
          <w:rFonts w:eastAsia="Arial" w:cs="Arial"/>
          <w:color w:val="000000"/>
          <w:lang w:val="en-GB" w:eastAsia="en-GB"/>
        </w:rPr>
        <w:t xml:space="preserve">how and where the information is stored. </w:t>
      </w:r>
    </w:p>
    <w:p w14:paraId="33BF5620" w14:textId="77777777" w:rsidR="003C14A1" w:rsidRPr="00E14184" w:rsidRDefault="003C14A1" w:rsidP="003C14A1">
      <w:pPr>
        <w:pStyle w:val="ListParagraph"/>
        <w:spacing w:before="240"/>
        <w:ind w:left="2160"/>
        <w:rPr>
          <w:rFonts w:eastAsia="Arial" w:cs="Arial"/>
          <w:b/>
          <w:color w:val="1F1F1F"/>
          <w:lang w:val="en-GB" w:eastAsia="en-GB"/>
        </w:rPr>
      </w:pPr>
    </w:p>
    <w:p w14:paraId="418EB790" w14:textId="532AE07C" w:rsidR="00D04100" w:rsidRPr="003009B7" w:rsidRDefault="00724F2E" w:rsidP="003009B7">
      <w:pPr>
        <w:pStyle w:val="ListParagraph"/>
        <w:numPr>
          <w:ilvl w:val="1"/>
          <w:numId w:val="1"/>
        </w:numPr>
        <w:shd w:val="clear" w:color="auto" w:fill="BFBFBF" w:themeFill="background1" w:themeFillShade="BF"/>
        <w:spacing w:after="0"/>
        <w:outlineLvl w:val="1"/>
        <w:rPr>
          <w:rFonts w:cs="Arial"/>
          <w:b/>
          <w:sz w:val="24"/>
          <w:szCs w:val="24"/>
        </w:rPr>
      </w:pPr>
      <w:bookmarkStart w:id="12" w:name="_Toc441651791"/>
      <w:r>
        <w:rPr>
          <w:rFonts w:cs="Arial"/>
          <w:b/>
          <w:sz w:val="24"/>
          <w:szCs w:val="24"/>
        </w:rPr>
        <w:t>Functionality devel</w:t>
      </w:r>
      <w:r w:rsidR="00803B7D" w:rsidRPr="00E14184">
        <w:rPr>
          <w:rFonts w:cs="Arial"/>
          <w:b/>
          <w:sz w:val="24"/>
          <w:szCs w:val="24"/>
        </w:rPr>
        <w:t>op</w:t>
      </w:r>
      <w:r>
        <w:rPr>
          <w:rFonts w:cs="Arial"/>
          <w:b/>
          <w:sz w:val="24"/>
          <w:szCs w:val="24"/>
        </w:rPr>
        <w:t>m</w:t>
      </w:r>
      <w:r w:rsidR="00803B7D" w:rsidRPr="00E14184">
        <w:rPr>
          <w:rFonts w:cs="Arial"/>
          <w:b/>
          <w:sz w:val="24"/>
          <w:szCs w:val="24"/>
        </w:rPr>
        <w:t>e</w:t>
      </w:r>
      <w:r>
        <w:rPr>
          <w:rFonts w:cs="Arial"/>
          <w:b/>
          <w:sz w:val="24"/>
          <w:szCs w:val="24"/>
        </w:rPr>
        <w:t>nt</w:t>
      </w:r>
      <w:bookmarkEnd w:id="12"/>
    </w:p>
    <w:p w14:paraId="3D1FDAE1" w14:textId="167CD15E" w:rsidR="006F0051" w:rsidRPr="009D4E85" w:rsidRDefault="006F0051" w:rsidP="00724F2E">
      <w:pPr>
        <w:ind w:left="810"/>
      </w:pPr>
      <w:r w:rsidRPr="009D4E85">
        <w:t xml:space="preserve">The </w:t>
      </w:r>
      <w:r w:rsidR="00724F2E" w:rsidRPr="009D4E85">
        <w:t>functionality</w:t>
      </w:r>
      <w:r w:rsidRPr="009D4E85">
        <w:t xml:space="preserve"> of the </w:t>
      </w:r>
      <w:r w:rsidR="00724F2E" w:rsidRPr="009D4E85">
        <w:t>Database</w:t>
      </w:r>
      <w:r w:rsidRPr="009D4E85">
        <w:t xml:space="preserve"> dictionary </w:t>
      </w:r>
      <w:r w:rsidR="009D4E85" w:rsidRPr="009D4E85">
        <w:t xml:space="preserve">were agreed that </w:t>
      </w:r>
      <w:r w:rsidR="00724F2E">
        <w:t xml:space="preserve">the development of a web based </w:t>
      </w:r>
      <w:r w:rsidR="00085BA3" w:rsidRPr="009D4E85">
        <w:t>application that</w:t>
      </w:r>
      <w:r w:rsidR="009D4E85" w:rsidRPr="009D4E85">
        <w:t xml:space="preserve"> is accessib</w:t>
      </w:r>
      <w:r w:rsidR="00D713BE">
        <w:t>le online, to registered users.</w:t>
      </w:r>
    </w:p>
    <w:p w14:paraId="1B24D3A6" w14:textId="78764E95" w:rsidR="002025D2" w:rsidRPr="00E14184" w:rsidRDefault="002025D2" w:rsidP="00615B1A">
      <w:pPr>
        <w:pStyle w:val="ListParagraph"/>
        <w:numPr>
          <w:ilvl w:val="0"/>
          <w:numId w:val="8"/>
        </w:numPr>
        <w:spacing w:after="0" w:line="240" w:lineRule="auto"/>
      </w:pPr>
      <w:r w:rsidRPr="00E14184">
        <w:t>Syst</w:t>
      </w:r>
      <w:r>
        <w:t xml:space="preserve">em </w:t>
      </w:r>
      <w:r w:rsidR="00015D16">
        <w:t>must</w:t>
      </w:r>
      <w:r>
        <w:t xml:space="preserve"> allow</w:t>
      </w:r>
      <w:r w:rsidRPr="00E14184">
        <w:t xml:space="preserve"> database developers to save information about</w:t>
      </w:r>
      <w:r>
        <w:t xml:space="preserve"> the database and the data that is</w:t>
      </w:r>
      <w:r w:rsidRPr="00E14184">
        <w:t xml:space="preserve"> stored in that database, </w:t>
      </w:r>
    </w:p>
    <w:p w14:paraId="6ED853F4" w14:textId="77777777" w:rsidR="002025D2" w:rsidRPr="00E14184" w:rsidRDefault="002025D2" w:rsidP="00615B1A">
      <w:pPr>
        <w:pStyle w:val="ListParagraph"/>
        <w:numPr>
          <w:ilvl w:val="0"/>
          <w:numId w:val="8"/>
        </w:numPr>
        <w:spacing w:after="0" w:line="240" w:lineRule="auto"/>
      </w:pPr>
      <w:r w:rsidRPr="00E14184">
        <w:t>Provide easy access to</w:t>
      </w:r>
      <w:r>
        <w:t xml:space="preserve"> the</w:t>
      </w:r>
      <w:r w:rsidRPr="00E14184">
        <w:t xml:space="preserve"> type of data that they should expect to see in every table, row and columns of database.</w:t>
      </w:r>
    </w:p>
    <w:p w14:paraId="7C19B0DF" w14:textId="77777777" w:rsidR="002025D2" w:rsidRDefault="002025D2" w:rsidP="00615B1A">
      <w:pPr>
        <w:pStyle w:val="ListParagraph"/>
        <w:numPr>
          <w:ilvl w:val="0"/>
          <w:numId w:val="8"/>
        </w:numPr>
        <w:spacing w:after="0" w:line="240" w:lineRule="auto"/>
      </w:pPr>
      <w:r w:rsidRPr="00E14184">
        <w:t>Ability to edit information stored in database dictionary.</w:t>
      </w:r>
    </w:p>
    <w:p w14:paraId="3A057430" w14:textId="77777777" w:rsidR="004F0209" w:rsidRDefault="004F0209" w:rsidP="004F0209">
      <w:pPr>
        <w:spacing w:after="0" w:line="240" w:lineRule="auto"/>
      </w:pPr>
    </w:p>
    <w:p w14:paraId="4BD8927B" w14:textId="77777777" w:rsidR="004F0209" w:rsidRPr="00E14184" w:rsidRDefault="004F0209" w:rsidP="004F0209">
      <w:pPr>
        <w:spacing w:after="0" w:line="240" w:lineRule="auto"/>
      </w:pPr>
    </w:p>
    <w:p w14:paraId="00A35752" w14:textId="77777777" w:rsidR="00803B7D" w:rsidRPr="00E14184" w:rsidRDefault="00803B7D" w:rsidP="00916723">
      <w:pPr>
        <w:spacing w:after="0" w:line="240" w:lineRule="auto"/>
        <w:ind w:left="720"/>
      </w:pPr>
    </w:p>
    <w:p w14:paraId="1559A575" w14:textId="77777777" w:rsidR="00D04100" w:rsidRPr="003009B7" w:rsidRDefault="00803B7D" w:rsidP="003009B7">
      <w:pPr>
        <w:pStyle w:val="ListParagraph"/>
        <w:numPr>
          <w:ilvl w:val="1"/>
          <w:numId w:val="1"/>
        </w:numPr>
        <w:shd w:val="clear" w:color="auto" w:fill="BFBFBF" w:themeFill="background1" w:themeFillShade="BF"/>
        <w:spacing w:after="0"/>
        <w:outlineLvl w:val="1"/>
        <w:rPr>
          <w:rFonts w:cs="Arial"/>
          <w:b/>
          <w:sz w:val="24"/>
          <w:szCs w:val="24"/>
        </w:rPr>
      </w:pPr>
      <w:bookmarkStart w:id="13" w:name="_Toc441651792"/>
      <w:r w:rsidRPr="00E14184">
        <w:rPr>
          <w:rFonts w:cs="Arial"/>
          <w:b/>
          <w:sz w:val="24"/>
          <w:szCs w:val="24"/>
        </w:rPr>
        <w:lastRenderedPageBreak/>
        <w:t>Out of Scope</w:t>
      </w:r>
      <w:bookmarkEnd w:id="13"/>
    </w:p>
    <w:p w14:paraId="2B2D239E" w14:textId="3D36DD94" w:rsidR="002025D2" w:rsidRPr="00E14184" w:rsidRDefault="002025D2" w:rsidP="00615B1A">
      <w:pPr>
        <w:pStyle w:val="ListParagraph"/>
        <w:numPr>
          <w:ilvl w:val="0"/>
          <w:numId w:val="9"/>
        </w:numPr>
        <w:spacing w:after="0"/>
      </w:pPr>
      <w:r w:rsidRPr="00E14184">
        <w:t>System will not be used to dev</w:t>
      </w:r>
      <w:r>
        <w:t>elop the actual database</w:t>
      </w:r>
      <w:r w:rsidR="006B7C80">
        <w:t>s</w:t>
      </w:r>
      <w:r>
        <w:t>,</w:t>
      </w:r>
      <w:r w:rsidR="006B7C80">
        <w:t xml:space="preserve"> or</w:t>
      </w:r>
      <w:r>
        <w:t xml:space="preserve"> table and fields of the</w:t>
      </w:r>
      <w:r w:rsidRPr="00E14184">
        <w:t xml:space="preserve"> database</w:t>
      </w:r>
      <w:r w:rsidR="006B7C80">
        <w:t>s</w:t>
      </w:r>
      <w:r w:rsidRPr="00E14184">
        <w:t>.</w:t>
      </w:r>
    </w:p>
    <w:p w14:paraId="7DBC2685" w14:textId="77777777" w:rsidR="002025D2" w:rsidRPr="00E14184" w:rsidRDefault="002025D2" w:rsidP="00615B1A">
      <w:pPr>
        <w:pStyle w:val="ListParagraph"/>
        <w:numPr>
          <w:ilvl w:val="0"/>
          <w:numId w:val="9"/>
        </w:numPr>
        <w:spacing w:after="0"/>
      </w:pPr>
      <w:r w:rsidRPr="00E14184">
        <w:t>It cannot be used to access records inside database</w:t>
      </w:r>
      <w:r>
        <w:t>.</w:t>
      </w:r>
    </w:p>
    <w:p w14:paraId="53098969" w14:textId="77777777" w:rsidR="00F0667C" w:rsidRPr="00244A5A" w:rsidRDefault="00803B7D" w:rsidP="00244A5A">
      <w:pPr>
        <w:pStyle w:val="ListParagraph"/>
        <w:numPr>
          <w:ilvl w:val="1"/>
          <w:numId w:val="1"/>
        </w:numPr>
        <w:shd w:val="clear" w:color="auto" w:fill="BFBFBF" w:themeFill="background1" w:themeFillShade="BF"/>
        <w:spacing w:after="0"/>
        <w:outlineLvl w:val="1"/>
        <w:rPr>
          <w:rFonts w:cs="Arial"/>
          <w:b/>
          <w:sz w:val="24"/>
          <w:szCs w:val="24"/>
        </w:rPr>
      </w:pPr>
      <w:bookmarkStart w:id="14" w:name="_Toc441651793"/>
      <w:r w:rsidRPr="00E14184">
        <w:rPr>
          <w:rFonts w:cs="Arial"/>
          <w:b/>
          <w:sz w:val="24"/>
          <w:szCs w:val="24"/>
        </w:rPr>
        <w:t>Users</w:t>
      </w:r>
      <w:bookmarkEnd w:id="14"/>
    </w:p>
    <w:p w14:paraId="2FE9628D" w14:textId="2D719FBA" w:rsidR="002025D2" w:rsidRPr="00E14184" w:rsidRDefault="002025D2" w:rsidP="002025D2">
      <w:pPr>
        <w:ind w:left="720"/>
        <w:rPr>
          <w:rFonts w:cs="Arial"/>
        </w:rPr>
      </w:pPr>
      <w:r>
        <w:rPr>
          <w:rFonts w:cs="Arial"/>
        </w:rPr>
        <w:t>The users of the</w:t>
      </w:r>
      <w:r w:rsidRPr="00E14184">
        <w:rPr>
          <w:rFonts w:cs="Arial"/>
        </w:rPr>
        <w:t xml:space="preserve"> Data Dictionary are Database Administrators and Database Developers. </w:t>
      </w:r>
      <w:r w:rsidRPr="00E14184">
        <w:rPr>
          <w:rStyle w:val="apple-converted-space"/>
          <w:rFonts w:cs="Arial"/>
          <w:shd w:val="clear" w:color="auto" w:fill="FFFFFF"/>
        </w:rPr>
        <w:t> </w:t>
      </w:r>
      <w:r>
        <w:rPr>
          <w:rFonts w:cs="Arial"/>
          <w:shd w:val="clear" w:color="auto" w:fill="FFFFFF"/>
        </w:rPr>
        <w:t>It can also be used by</w:t>
      </w:r>
      <w:r w:rsidRPr="00E14184">
        <w:rPr>
          <w:rFonts w:cs="Arial"/>
          <w:shd w:val="clear" w:color="auto" w:fill="FFFFFF"/>
        </w:rPr>
        <w:t xml:space="preserve"> programmers working on updating or replacing legacy systems</w:t>
      </w:r>
      <w:r w:rsidR="00A02F5C">
        <w:rPr>
          <w:rFonts w:cs="Arial"/>
          <w:shd w:val="clear" w:color="auto" w:fill="FFFFFF"/>
        </w:rPr>
        <w:t xml:space="preserve"> to</w:t>
      </w:r>
      <w:r w:rsidRPr="00E14184">
        <w:rPr>
          <w:rFonts w:cs="Arial"/>
          <w:shd w:val="clear" w:color="auto" w:fill="FFFFFF"/>
        </w:rPr>
        <w:t xml:space="preserve"> figure out the basic data structures of the systems they are renovating and the definitions of individual </w:t>
      </w:r>
      <w:r w:rsidR="00A02F5C">
        <w:rPr>
          <w:rFonts w:cs="Arial"/>
          <w:shd w:val="clear" w:color="auto" w:fill="FFFFFF"/>
        </w:rPr>
        <w:t>objects</w:t>
      </w:r>
      <w:r>
        <w:rPr>
          <w:rFonts w:cs="Arial"/>
          <w:shd w:val="clear" w:color="auto" w:fill="FFFFFF"/>
        </w:rPr>
        <w:t>.</w:t>
      </w:r>
    </w:p>
    <w:p w14:paraId="27769A29" w14:textId="77777777" w:rsidR="00636230" w:rsidRDefault="00636230" w:rsidP="0076515E">
      <w:pPr>
        <w:rPr>
          <w:b/>
          <w:sz w:val="24"/>
          <w:szCs w:val="24"/>
        </w:rPr>
      </w:pPr>
    </w:p>
    <w:p w14:paraId="0C04CFB2" w14:textId="77777777" w:rsidR="002025D2" w:rsidRDefault="002025D2" w:rsidP="0076515E">
      <w:pPr>
        <w:rPr>
          <w:b/>
          <w:sz w:val="24"/>
          <w:szCs w:val="24"/>
        </w:rPr>
      </w:pPr>
    </w:p>
    <w:p w14:paraId="2FA08701" w14:textId="77777777" w:rsidR="00803B7D" w:rsidRDefault="00803B7D" w:rsidP="0076515E">
      <w:pPr>
        <w:rPr>
          <w:b/>
          <w:sz w:val="24"/>
          <w:szCs w:val="24"/>
        </w:rPr>
      </w:pPr>
    </w:p>
    <w:p w14:paraId="3C67F2B4" w14:textId="77777777" w:rsidR="00C25E60" w:rsidRDefault="00C25E60" w:rsidP="0076515E">
      <w:pPr>
        <w:rPr>
          <w:b/>
          <w:sz w:val="24"/>
          <w:szCs w:val="24"/>
        </w:rPr>
      </w:pPr>
    </w:p>
    <w:p w14:paraId="7AD6A5D9" w14:textId="77777777" w:rsidR="00C25E60" w:rsidRDefault="00C25E60" w:rsidP="0076515E">
      <w:pPr>
        <w:rPr>
          <w:b/>
          <w:sz w:val="24"/>
          <w:szCs w:val="24"/>
        </w:rPr>
      </w:pPr>
    </w:p>
    <w:p w14:paraId="17A57A75" w14:textId="77777777" w:rsidR="0093504D" w:rsidRDefault="0093504D" w:rsidP="0076515E">
      <w:pPr>
        <w:rPr>
          <w:b/>
          <w:sz w:val="24"/>
          <w:szCs w:val="24"/>
        </w:rPr>
      </w:pPr>
    </w:p>
    <w:p w14:paraId="4257A176" w14:textId="77777777" w:rsidR="00244A5A" w:rsidRDefault="00244A5A" w:rsidP="0076515E">
      <w:pPr>
        <w:rPr>
          <w:b/>
          <w:sz w:val="24"/>
          <w:szCs w:val="24"/>
        </w:rPr>
      </w:pPr>
      <w:r>
        <w:rPr>
          <w:b/>
          <w:sz w:val="24"/>
          <w:szCs w:val="24"/>
        </w:rPr>
        <w:br w:type="page"/>
      </w:r>
    </w:p>
    <w:p w14:paraId="36DA063B" w14:textId="77777777" w:rsidR="00803B7D" w:rsidRPr="00E14184" w:rsidRDefault="00803B7D" w:rsidP="00803B7D">
      <w:pPr>
        <w:pStyle w:val="ListParagraph"/>
        <w:numPr>
          <w:ilvl w:val="0"/>
          <w:numId w:val="1"/>
        </w:numPr>
        <w:shd w:val="clear" w:color="auto" w:fill="000000" w:themeFill="text1"/>
        <w:spacing w:after="0"/>
        <w:outlineLvl w:val="0"/>
        <w:rPr>
          <w:rFonts w:cs="Arial"/>
          <w:b/>
          <w:color w:val="FFFFFF" w:themeColor="background1"/>
          <w:sz w:val="40"/>
          <w:szCs w:val="40"/>
        </w:rPr>
      </w:pPr>
      <w:bookmarkStart w:id="15" w:name="_Toc441651794"/>
      <w:r w:rsidRPr="00E14184">
        <w:rPr>
          <w:rFonts w:cs="Arial"/>
          <w:b/>
          <w:color w:val="FFFFFF" w:themeColor="background1"/>
          <w:sz w:val="40"/>
          <w:szCs w:val="40"/>
        </w:rPr>
        <w:lastRenderedPageBreak/>
        <w:t>Use Cases</w:t>
      </w:r>
      <w:bookmarkEnd w:id="15"/>
    </w:p>
    <w:p w14:paraId="652DE185" w14:textId="77777777" w:rsidR="00803B7D" w:rsidRPr="00E14184" w:rsidRDefault="00803B7D" w:rsidP="00803B7D">
      <w:pPr>
        <w:rPr>
          <w:b/>
        </w:rPr>
      </w:pPr>
    </w:p>
    <w:p w14:paraId="2C318E39" w14:textId="77777777" w:rsidR="007A65B2" w:rsidRPr="007A65B2" w:rsidRDefault="00803B7D" w:rsidP="007A65B2">
      <w:pPr>
        <w:pStyle w:val="ListParagraph"/>
        <w:numPr>
          <w:ilvl w:val="1"/>
          <w:numId w:val="1"/>
        </w:numPr>
        <w:shd w:val="clear" w:color="auto" w:fill="BFBFBF" w:themeFill="background1" w:themeFillShade="BF"/>
        <w:spacing w:after="0"/>
        <w:outlineLvl w:val="1"/>
        <w:rPr>
          <w:rFonts w:cs="Arial"/>
          <w:b/>
          <w:sz w:val="24"/>
          <w:szCs w:val="24"/>
        </w:rPr>
      </w:pPr>
      <w:bookmarkStart w:id="16" w:name="_Toc441651795"/>
      <w:r w:rsidRPr="00E14184">
        <w:rPr>
          <w:rFonts w:cs="Arial"/>
          <w:b/>
          <w:sz w:val="24"/>
          <w:szCs w:val="24"/>
        </w:rPr>
        <w:t>Use Case Diagram</w:t>
      </w:r>
      <w:bookmarkEnd w:id="16"/>
    </w:p>
    <w:bookmarkStart w:id="17" w:name="_GoBack"/>
    <w:p w14:paraId="0429F18F" w14:textId="78E8D183" w:rsidR="00F35472" w:rsidRPr="00F35472" w:rsidRDefault="004F0209" w:rsidP="00E04301">
      <w:pPr>
        <w:spacing w:before="240" w:line="720" w:lineRule="auto"/>
      </w:pPr>
      <w:r>
        <w:object w:dxaOrig="10872" w:dyaOrig="13899" w14:anchorId="260065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6.5pt;height:481.5pt" o:ole="">
            <v:imagedata r:id="rId9" o:title=""/>
          </v:shape>
          <o:OLEObject Type="Embed" ProgID="Visio.Drawing.11" ShapeID="_x0000_i1026" DrawAspect="Content" ObjectID="_1515394014" r:id="rId10"/>
        </w:object>
      </w:r>
      <w:bookmarkEnd w:id="17"/>
      <w:r w:rsidR="00B86151">
        <w:br w:type="page"/>
      </w:r>
    </w:p>
    <w:p w14:paraId="5824AE0D" w14:textId="77777777" w:rsidR="00803B7D" w:rsidRPr="00B857F7" w:rsidRDefault="00803B7D" w:rsidP="00B857F7">
      <w:pPr>
        <w:pStyle w:val="ListParagraph"/>
        <w:numPr>
          <w:ilvl w:val="2"/>
          <w:numId w:val="1"/>
        </w:numPr>
        <w:shd w:val="clear" w:color="auto" w:fill="BFBFBF" w:themeFill="background1" w:themeFillShade="BF"/>
        <w:spacing w:after="0"/>
        <w:outlineLvl w:val="1"/>
        <w:rPr>
          <w:rFonts w:cs="Arial"/>
          <w:b/>
          <w:sz w:val="24"/>
          <w:szCs w:val="24"/>
        </w:rPr>
      </w:pPr>
      <w:bookmarkStart w:id="18" w:name="_Toc441651796"/>
      <w:r w:rsidRPr="00E14184">
        <w:rPr>
          <w:rFonts w:cs="Arial"/>
          <w:b/>
          <w:sz w:val="24"/>
          <w:szCs w:val="24"/>
        </w:rPr>
        <w:lastRenderedPageBreak/>
        <w:t>Create Database</w:t>
      </w:r>
      <w:r w:rsidR="00DF6E05">
        <w:rPr>
          <w:rFonts w:cs="Arial"/>
          <w:b/>
          <w:sz w:val="24"/>
          <w:szCs w:val="24"/>
        </w:rPr>
        <w:t xml:space="preserve"> </w:t>
      </w:r>
      <w:r w:rsidRPr="00E14184">
        <w:rPr>
          <w:rFonts w:cs="Arial"/>
          <w:b/>
          <w:sz w:val="24"/>
          <w:szCs w:val="24"/>
        </w:rPr>
        <w:t>Dictionary</w:t>
      </w:r>
      <w:bookmarkEnd w:id="18"/>
    </w:p>
    <w:p w14:paraId="2493D930" w14:textId="3E755525" w:rsidR="00E20D73" w:rsidRPr="00315D3D" w:rsidRDefault="00772DD2" w:rsidP="00315D3D">
      <w:pPr>
        <w:pStyle w:val="ListParagraph"/>
        <w:numPr>
          <w:ilvl w:val="3"/>
          <w:numId w:val="1"/>
        </w:numPr>
        <w:spacing w:after="0"/>
        <w:contextualSpacing w:val="0"/>
        <w:outlineLvl w:val="1"/>
        <w:rPr>
          <w:rFonts w:cs="Arial"/>
          <w:sz w:val="24"/>
          <w:szCs w:val="24"/>
        </w:rPr>
      </w:pPr>
      <w:bookmarkStart w:id="19" w:name="_Toc441651797"/>
      <w:r>
        <w:rPr>
          <w:rFonts w:cs="Arial"/>
          <w:sz w:val="24"/>
          <w:szCs w:val="24"/>
        </w:rPr>
        <w:t>Use Case Description</w:t>
      </w:r>
      <w:bookmarkEnd w:id="19"/>
    </w:p>
    <w:p w14:paraId="194FE3D2" w14:textId="77777777" w:rsidR="00DE74F1" w:rsidRPr="00DE74F1" w:rsidRDefault="00DE74F1" w:rsidP="00DE74F1">
      <w:pPr>
        <w:spacing w:after="0"/>
        <w:outlineLvl w:val="1"/>
        <w:rPr>
          <w:rFonts w:cs="Arial"/>
          <w:sz w:val="24"/>
          <w:szCs w:val="24"/>
        </w:rPr>
      </w:pPr>
    </w:p>
    <w:p w14:paraId="4D6BE927" w14:textId="4CBCDAFE" w:rsidR="00E20D73" w:rsidRPr="00E20D73" w:rsidRDefault="00E20D73" w:rsidP="00E20D73">
      <w:pPr>
        <w:pStyle w:val="ListParagraph"/>
        <w:numPr>
          <w:ilvl w:val="3"/>
          <w:numId w:val="1"/>
        </w:numPr>
        <w:spacing w:after="0"/>
        <w:contextualSpacing w:val="0"/>
        <w:outlineLvl w:val="1"/>
        <w:rPr>
          <w:rFonts w:cs="Arial"/>
          <w:sz w:val="24"/>
          <w:szCs w:val="24"/>
        </w:rPr>
      </w:pPr>
      <w:bookmarkStart w:id="20" w:name="_Toc441651798"/>
      <w:r>
        <w:rPr>
          <w:rFonts w:cs="Arial"/>
          <w:sz w:val="24"/>
          <w:szCs w:val="24"/>
        </w:rPr>
        <w:t>Activity Diagram</w:t>
      </w:r>
      <w:bookmarkEnd w:id="20"/>
    </w:p>
    <w:p w14:paraId="7FF03BF9" w14:textId="77777777" w:rsidR="00E20D73" w:rsidRPr="00E20D73" w:rsidRDefault="00E20D73" w:rsidP="00E20D73">
      <w:pPr>
        <w:spacing w:after="0"/>
        <w:outlineLvl w:val="1"/>
        <w:rPr>
          <w:rFonts w:cs="Arial"/>
          <w:sz w:val="24"/>
          <w:szCs w:val="24"/>
        </w:rPr>
      </w:pPr>
    </w:p>
    <w:tbl>
      <w:tblPr>
        <w:tblStyle w:val="TableGrid2"/>
        <w:tblpPr w:leftFromText="180" w:rightFromText="180" w:vertAnchor="page" w:horzAnchor="margin" w:tblpXSpec="center" w:tblpY="2191"/>
        <w:tblW w:w="10976" w:type="dxa"/>
        <w:tblLook w:val="04A0" w:firstRow="1" w:lastRow="0" w:firstColumn="1" w:lastColumn="0" w:noHBand="0" w:noVBand="1"/>
      </w:tblPr>
      <w:tblGrid>
        <w:gridCol w:w="2455"/>
        <w:gridCol w:w="8521"/>
      </w:tblGrid>
      <w:tr w:rsidR="00772DD2" w:rsidRPr="00FC29F4" w14:paraId="73705BD7" w14:textId="77777777" w:rsidTr="00733122">
        <w:trPr>
          <w:trHeight w:val="267"/>
        </w:trPr>
        <w:tc>
          <w:tcPr>
            <w:tcW w:w="2455" w:type="dxa"/>
            <w:shd w:val="clear" w:color="auto" w:fill="BFBFBF" w:themeFill="background1" w:themeFillShade="BF"/>
          </w:tcPr>
          <w:p w14:paraId="3C5AE801" w14:textId="77777777" w:rsidR="00772DD2" w:rsidRPr="00ED5CE3" w:rsidRDefault="00772DD2" w:rsidP="00733122">
            <w:pPr>
              <w:rPr>
                <w:b/>
                <w:sz w:val="24"/>
                <w:szCs w:val="24"/>
              </w:rPr>
            </w:pPr>
            <w:r w:rsidRPr="00ED5CE3">
              <w:rPr>
                <w:b/>
                <w:color w:val="000000" w:themeColor="text1"/>
                <w:sz w:val="24"/>
                <w:szCs w:val="24"/>
              </w:rPr>
              <w:t>Use Case</w:t>
            </w:r>
          </w:p>
        </w:tc>
        <w:tc>
          <w:tcPr>
            <w:tcW w:w="8521" w:type="dxa"/>
            <w:shd w:val="clear" w:color="auto" w:fill="auto"/>
          </w:tcPr>
          <w:p w14:paraId="06833AB8" w14:textId="77777777" w:rsidR="00772DD2" w:rsidRPr="000942E1" w:rsidRDefault="00772DD2" w:rsidP="00733122">
            <w:r w:rsidRPr="000942E1">
              <w:t>CREATE DATABASE DICTIONARY</w:t>
            </w:r>
          </w:p>
        </w:tc>
      </w:tr>
      <w:tr w:rsidR="00772DD2" w:rsidRPr="00FC29F4" w14:paraId="1AFA9E9B" w14:textId="77777777" w:rsidTr="00733122">
        <w:trPr>
          <w:trHeight w:val="189"/>
        </w:trPr>
        <w:tc>
          <w:tcPr>
            <w:tcW w:w="2455" w:type="dxa"/>
            <w:shd w:val="clear" w:color="auto" w:fill="BFBFBF" w:themeFill="background1" w:themeFillShade="BF"/>
          </w:tcPr>
          <w:p w14:paraId="38802D62" w14:textId="77777777" w:rsidR="00772DD2" w:rsidRPr="00FC29F4" w:rsidRDefault="00772DD2" w:rsidP="00733122">
            <w:pPr>
              <w:rPr>
                <w:b/>
                <w:sz w:val="24"/>
                <w:szCs w:val="24"/>
              </w:rPr>
            </w:pPr>
            <w:r w:rsidRPr="00FC29F4">
              <w:rPr>
                <w:b/>
                <w:sz w:val="24"/>
                <w:szCs w:val="24"/>
              </w:rPr>
              <w:t>Purpose</w:t>
            </w:r>
          </w:p>
        </w:tc>
        <w:tc>
          <w:tcPr>
            <w:tcW w:w="8521" w:type="dxa"/>
          </w:tcPr>
          <w:p w14:paraId="2859E032" w14:textId="77777777" w:rsidR="00772DD2" w:rsidRPr="000942E1" w:rsidRDefault="00772DD2" w:rsidP="00733122">
            <w:r>
              <w:t>T</w:t>
            </w:r>
            <w:r w:rsidRPr="000942E1">
              <w:t>o create a database dictionary.</w:t>
            </w:r>
          </w:p>
        </w:tc>
      </w:tr>
      <w:tr w:rsidR="00772DD2" w:rsidRPr="00FC29F4" w14:paraId="139866E3" w14:textId="77777777" w:rsidTr="00733122">
        <w:trPr>
          <w:trHeight w:val="189"/>
        </w:trPr>
        <w:tc>
          <w:tcPr>
            <w:tcW w:w="2455" w:type="dxa"/>
            <w:shd w:val="clear" w:color="auto" w:fill="BFBFBF" w:themeFill="background1" w:themeFillShade="BF"/>
          </w:tcPr>
          <w:p w14:paraId="1BA35BE1" w14:textId="77777777" w:rsidR="00772DD2" w:rsidRPr="00FC29F4" w:rsidRDefault="00772DD2" w:rsidP="00733122">
            <w:pPr>
              <w:rPr>
                <w:b/>
                <w:sz w:val="24"/>
                <w:szCs w:val="24"/>
              </w:rPr>
            </w:pPr>
            <w:r w:rsidRPr="00FC29F4">
              <w:rPr>
                <w:b/>
                <w:sz w:val="24"/>
                <w:szCs w:val="24"/>
              </w:rPr>
              <w:t>Actors</w:t>
            </w:r>
          </w:p>
        </w:tc>
        <w:tc>
          <w:tcPr>
            <w:tcW w:w="8521" w:type="dxa"/>
          </w:tcPr>
          <w:p w14:paraId="650889B9" w14:textId="77777777" w:rsidR="00772DD2" w:rsidRPr="000942E1" w:rsidRDefault="00772DD2" w:rsidP="00733122">
            <w:r w:rsidRPr="000942E1">
              <w:t>Database Developer</w:t>
            </w:r>
          </w:p>
        </w:tc>
      </w:tr>
      <w:tr w:rsidR="00772DD2" w:rsidRPr="00FC29F4" w14:paraId="6BDA5BFB" w14:textId="77777777" w:rsidTr="00733122">
        <w:trPr>
          <w:trHeight w:val="301"/>
        </w:trPr>
        <w:tc>
          <w:tcPr>
            <w:tcW w:w="2455" w:type="dxa"/>
            <w:shd w:val="clear" w:color="auto" w:fill="BFBFBF" w:themeFill="background1" w:themeFillShade="BF"/>
          </w:tcPr>
          <w:p w14:paraId="58AFBC6C" w14:textId="77777777" w:rsidR="00772DD2" w:rsidRPr="00FC29F4" w:rsidRDefault="00772DD2" w:rsidP="00733122">
            <w:pPr>
              <w:rPr>
                <w:b/>
                <w:sz w:val="24"/>
                <w:szCs w:val="24"/>
              </w:rPr>
            </w:pPr>
            <w:r w:rsidRPr="00FC29F4">
              <w:rPr>
                <w:b/>
                <w:sz w:val="24"/>
                <w:szCs w:val="24"/>
              </w:rPr>
              <w:t>Trigger</w:t>
            </w:r>
          </w:p>
        </w:tc>
        <w:tc>
          <w:tcPr>
            <w:tcW w:w="8521" w:type="dxa"/>
          </w:tcPr>
          <w:p w14:paraId="68DC70A5" w14:textId="77777777" w:rsidR="00772DD2" w:rsidRPr="000942E1" w:rsidRDefault="00772DD2" w:rsidP="00733122">
            <w:r w:rsidRPr="000942E1">
              <w:t>Actor (Database Developer</w:t>
            </w:r>
            <w:r>
              <w:t xml:space="preserve"> and the System (Logic))</w:t>
            </w:r>
          </w:p>
        </w:tc>
      </w:tr>
      <w:tr w:rsidR="00772DD2" w:rsidRPr="00BE3ECE" w14:paraId="339566F9" w14:textId="77777777" w:rsidTr="00733122">
        <w:trPr>
          <w:trHeight w:val="2337"/>
        </w:trPr>
        <w:tc>
          <w:tcPr>
            <w:tcW w:w="2455" w:type="dxa"/>
            <w:shd w:val="clear" w:color="auto" w:fill="BFBFBF" w:themeFill="background1" w:themeFillShade="BF"/>
          </w:tcPr>
          <w:p w14:paraId="3307978F" w14:textId="77777777" w:rsidR="00772DD2" w:rsidRPr="00FC29F4" w:rsidRDefault="00772DD2" w:rsidP="00733122">
            <w:pPr>
              <w:rPr>
                <w:b/>
                <w:sz w:val="24"/>
                <w:szCs w:val="24"/>
              </w:rPr>
            </w:pPr>
            <w:r w:rsidRPr="00FC29F4">
              <w:rPr>
                <w:b/>
                <w:sz w:val="24"/>
                <w:szCs w:val="24"/>
              </w:rPr>
              <w:t>Basic Flow</w:t>
            </w:r>
          </w:p>
        </w:tc>
        <w:tc>
          <w:tcPr>
            <w:tcW w:w="8521" w:type="dxa"/>
          </w:tcPr>
          <w:p w14:paraId="454E07AA" w14:textId="77777777" w:rsidR="00772DD2" w:rsidRPr="000942E1" w:rsidRDefault="00772DD2" w:rsidP="00615B1A">
            <w:pPr>
              <w:pStyle w:val="ListParagraph"/>
              <w:numPr>
                <w:ilvl w:val="0"/>
                <w:numId w:val="7"/>
              </w:numPr>
            </w:pPr>
            <w:r w:rsidRPr="000942E1">
              <w:t>Open application</w:t>
            </w:r>
          </w:p>
          <w:p w14:paraId="5D88DFDE" w14:textId="0D396CC4" w:rsidR="00772DD2" w:rsidRPr="000942E1" w:rsidRDefault="00C16542" w:rsidP="00615B1A">
            <w:pPr>
              <w:pStyle w:val="ListParagraph"/>
              <w:numPr>
                <w:ilvl w:val="0"/>
                <w:numId w:val="7"/>
              </w:numPr>
            </w:pPr>
            <w:r>
              <w:t>Select</w:t>
            </w:r>
            <w:r w:rsidR="00772DD2" w:rsidRPr="000942E1">
              <w:t xml:space="preserve"> Add </w:t>
            </w:r>
          </w:p>
          <w:p w14:paraId="6701430E" w14:textId="77777777" w:rsidR="00772DD2" w:rsidRPr="000942E1" w:rsidRDefault="00772DD2" w:rsidP="00615B1A">
            <w:pPr>
              <w:pStyle w:val="ListParagraph"/>
              <w:numPr>
                <w:ilvl w:val="0"/>
                <w:numId w:val="7"/>
              </w:numPr>
            </w:pPr>
            <w:r w:rsidRPr="000942E1">
              <w:t>Enter Name and Description</w:t>
            </w:r>
          </w:p>
          <w:p w14:paraId="36765025" w14:textId="77777777" w:rsidR="00772DD2" w:rsidRPr="000942E1" w:rsidRDefault="00772DD2" w:rsidP="00615B1A">
            <w:pPr>
              <w:pStyle w:val="ListParagraph"/>
              <w:numPr>
                <w:ilvl w:val="0"/>
                <w:numId w:val="7"/>
              </w:numPr>
            </w:pPr>
            <w:r w:rsidRPr="000942E1">
              <w:t>Click Save</w:t>
            </w:r>
          </w:p>
          <w:p w14:paraId="73ED7008" w14:textId="77777777" w:rsidR="00772DD2" w:rsidRPr="000942E1" w:rsidRDefault="00772DD2" w:rsidP="00615B1A">
            <w:pPr>
              <w:pStyle w:val="ListParagraph"/>
              <w:numPr>
                <w:ilvl w:val="0"/>
                <w:numId w:val="7"/>
              </w:numPr>
            </w:pPr>
            <w:r w:rsidRPr="000942E1">
              <w:t>System checks if database description is there?</w:t>
            </w:r>
          </w:p>
          <w:p w14:paraId="76EFE5E1" w14:textId="77777777" w:rsidR="00772DD2" w:rsidRPr="000942E1" w:rsidRDefault="00772DD2" w:rsidP="00615B1A">
            <w:pPr>
              <w:pStyle w:val="ListParagraph"/>
              <w:numPr>
                <w:ilvl w:val="0"/>
                <w:numId w:val="7"/>
              </w:numPr>
            </w:pPr>
            <w:r w:rsidRPr="000942E1">
              <w:t>System checks if Database Name is unique?</w:t>
            </w:r>
          </w:p>
          <w:p w14:paraId="6C52D60E" w14:textId="6F0E64DB" w:rsidR="00772DD2" w:rsidRPr="000942E1" w:rsidRDefault="00772DD2" w:rsidP="00615B1A">
            <w:pPr>
              <w:pStyle w:val="ListParagraph"/>
              <w:numPr>
                <w:ilvl w:val="0"/>
                <w:numId w:val="7"/>
              </w:numPr>
            </w:pPr>
            <w:r w:rsidRPr="000942E1">
              <w:t xml:space="preserve">If </w:t>
            </w:r>
            <w:r w:rsidR="00FB7D3C">
              <w:t>Yes</w:t>
            </w:r>
            <w:r w:rsidR="00FB7D3C" w:rsidRPr="000942E1">
              <w:t xml:space="preserve"> </w:t>
            </w:r>
            <w:r w:rsidRPr="000942E1">
              <w:t>to any of the above, System will Display Error</w:t>
            </w:r>
          </w:p>
          <w:p w14:paraId="40EAD7E3" w14:textId="720A06E0" w:rsidR="00772DD2" w:rsidRPr="000942E1" w:rsidRDefault="00634F8D" w:rsidP="00615B1A">
            <w:pPr>
              <w:pStyle w:val="ListParagraph"/>
              <w:numPr>
                <w:ilvl w:val="0"/>
                <w:numId w:val="7"/>
              </w:numPr>
            </w:pPr>
            <w:r>
              <w:t>I</w:t>
            </w:r>
            <w:r w:rsidR="00772DD2" w:rsidRPr="000942E1">
              <w:t xml:space="preserve">f </w:t>
            </w:r>
            <w:r w:rsidR="00FB7D3C">
              <w:t>No</w:t>
            </w:r>
            <w:r w:rsidR="00772DD2" w:rsidRPr="000942E1">
              <w:t>, System will display Success Message</w:t>
            </w:r>
          </w:p>
          <w:p w14:paraId="0C690299" w14:textId="77777777" w:rsidR="00772DD2" w:rsidRPr="000942E1" w:rsidRDefault="00772DD2" w:rsidP="00615B1A">
            <w:pPr>
              <w:pStyle w:val="ListParagraph"/>
              <w:numPr>
                <w:ilvl w:val="0"/>
                <w:numId w:val="7"/>
              </w:numPr>
            </w:pPr>
            <w:r w:rsidRPr="000942E1">
              <w:t>Display Database Dictionary in database dictionary Screen</w:t>
            </w:r>
          </w:p>
        </w:tc>
      </w:tr>
      <w:tr w:rsidR="00772DD2" w:rsidRPr="00FC29F4" w14:paraId="54FE8B22" w14:textId="77777777" w:rsidTr="00733122">
        <w:trPr>
          <w:trHeight w:val="189"/>
        </w:trPr>
        <w:tc>
          <w:tcPr>
            <w:tcW w:w="2455" w:type="dxa"/>
            <w:shd w:val="clear" w:color="auto" w:fill="BFBFBF" w:themeFill="background1" w:themeFillShade="BF"/>
          </w:tcPr>
          <w:p w14:paraId="059C2B90" w14:textId="77777777" w:rsidR="00772DD2" w:rsidRPr="00FC29F4" w:rsidRDefault="00772DD2" w:rsidP="00733122">
            <w:pPr>
              <w:rPr>
                <w:b/>
                <w:sz w:val="24"/>
                <w:szCs w:val="24"/>
              </w:rPr>
            </w:pPr>
            <w:r w:rsidRPr="00FC29F4">
              <w:rPr>
                <w:b/>
                <w:sz w:val="24"/>
                <w:szCs w:val="24"/>
              </w:rPr>
              <w:t>Alternative Flow</w:t>
            </w:r>
          </w:p>
        </w:tc>
        <w:tc>
          <w:tcPr>
            <w:tcW w:w="8521" w:type="dxa"/>
          </w:tcPr>
          <w:p w14:paraId="533FE344" w14:textId="77777777" w:rsidR="00772DD2" w:rsidRPr="000942E1" w:rsidRDefault="00772DD2" w:rsidP="00733122">
            <w:r w:rsidRPr="000942E1">
              <w:t xml:space="preserve">User Clicks Cancel and </w:t>
            </w:r>
            <w:r>
              <w:t>a Database dictionary screen i</w:t>
            </w:r>
            <w:r w:rsidRPr="000942E1">
              <w:t xml:space="preserve">s displayed </w:t>
            </w:r>
          </w:p>
        </w:tc>
      </w:tr>
      <w:tr w:rsidR="00772DD2" w:rsidRPr="00FC29F4" w14:paraId="44137545" w14:textId="77777777" w:rsidTr="00733122">
        <w:trPr>
          <w:trHeight w:val="361"/>
        </w:trPr>
        <w:tc>
          <w:tcPr>
            <w:tcW w:w="2455" w:type="dxa"/>
            <w:shd w:val="clear" w:color="auto" w:fill="BFBFBF" w:themeFill="background1" w:themeFillShade="BF"/>
          </w:tcPr>
          <w:p w14:paraId="442C729D" w14:textId="77777777" w:rsidR="00772DD2" w:rsidRPr="00FC29F4" w:rsidRDefault="00772DD2" w:rsidP="00733122">
            <w:pPr>
              <w:rPr>
                <w:b/>
                <w:sz w:val="24"/>
                <w:szCs w:val="24"/>
              </w:rPr>
            </w:pPr>
            <w:r w:rsidRPr="00FC29F4">
              <w:rPr>
                <w:b/>
                <w:sz w:val="24"/>
                <w:szCs w:val="24"/>
              </w:rPr>
              <w:t>Exceptional Flow</w:t>
            </w:r>
          </w:p>
        </w:tc>
        <w:tc>
          <w:tcPr>
            <w:tcW w:w="8521" w:type="dxa"/>
          </w:tcPr>
          <w:p w14:paraId="7835D403" w14:textId="13ADB483" w:rsidR="00772DD2" w:rsidRPr="000942E1" w:rsidRDefault="00772DD2" w:rsidP="00733122">
            <w:r w:rsidRPr="000942E1">
              <w:t>If database name entered exist and</w:t>
            </w:r>
            <w:r w:rsidR="00FB7D3C">
              <w:t>/or</w:t>
            </w:r>
            <w:r w:rsidRPr="000942E1">
              <w:t xml:space="preserve"> descriptio</w:t>
            </w:r>
            <w:r w:rsidR="00A07B32">
              <w:t>n</w:t>
            </w:r>
            <w:r w:rsidRPr="000942E1">
              <w:t xml:space="preserve"> is empty, system will display error</w:t>
            </w:r>
            <w:r w:rsidR="00744EB0">
              <w:t xml:space="preserve"> message</w:t>
            </w:r>
          </w:p>
        </w:tc>
      </w:tr>
      <w:tr w:rsidR="00772DD2" w:rsidRPr="00FC29F4" w14:paraId="5D85B297" w14:textId="77777777" w:rsidTr="00733122">
        <w:trPr>
          <w:trHeight w:val="189"/>
        </w:trPr>
        <w:tc>
          <w:tcPr>
            <w:tcW w:w="2455" w:type="dxa"/>
            <w:shd w:val="clear" w:color="auto" w:fill="BFBFBF" w:themeFill="background1" w:themeFillShade="BF"/>
          </w:tcPr>
          <w:p w14:paraId="3986AD69" w14:textId="77777777" w:rsidR="00772DD2" w:rsidRPr="00FC29F4" w:rsidRDefault="00772DD2" w:rsidP="00733122">
            <w:pPr>
              <w:rPr>
                <w:b/>
                <w:sz w:val="24"/>
                <w:szCs w:val="24"/>
              </w:rPr>
            </w:pPr>
            <w:r w:rsidRPr="00FC29F4">
              <w:rPr>
                <w:b/>
                <w:sz w:val="24"/>
                <w:szCs w:val="24"/>
              </w:rPr>
              <w:t>Pre-Condition</w:t>
            </w:r>
          </w:p>
        </w:tc>
        <w:tc>
          <w:tcPr>
            <w:tcW w:w="8521" w:type="dxa"/>
          </w:tcPr>
          <w:p w14:paraId="7EB76AB6" w14:textId="44418706" w:rsidR="00772DD2" w:rsidRPr="000942E1" w:rsidRDefault="00772DD2" w:rsidP="00733122">
            <w:r w:rsidRPr="000942E1">
              <w:t>Start</w:t>
            </w:r>
            <w:r w:rsidR="00D75967">
              <w:t>-up</w:t>
            </w:r>
            <w:r w:rsidRPr="000942E1">
              <w:t xml:space="preserve"> Screen has to have an o</w:t>
            </w:r>
            <w:r w:rsidR="00A07B32">
              <w:t xml:space="preserve">ption to add database </w:t>
            </w:r>
          </w:p>
        </w:tc>
      </w:tr>
      <w:tr w:rsidR="00772DD2" w:rsidRPr="00FC29F4" w14:paraId="327E2ED7" w14:textId="77777777" w:rsidTr="00733122">
        <w:trPr>
          <w:trHeight w:val="396"/>
        </w:trPr>
        <w:tc>
          <w:tcPr>
            <w:tcW w:w="2455" w:type="dxa"/>
            <w:shd w:val="clear" w:color="auto" w:fill="BFBFBF" w:themeFill="background1" w:themeFillShade="BF"/>
          </w:tcPr>
          <w:p w14:paraId="6D21290A" w14:textId="77777777" w:rsidR="00772DD2" w:rsidRPr="00FC29F4" w:rsidRDefault="00772DD2" w:rsidP="00733122">
            <w:pPr>
              <w:rPr>
                <w:b/>
                <w:sz w:val="24"/>
                <w:szCs w:val="24"/>
              </w:rPr>
            </w:pPr>
            <w:r w:rsidRPr="00FC29F4">
              <w:rPr>
                <w:b/>
                <w:sz w:val="24"/>
                <w:szCs w:val="24"/>
              </w:rPr>
              <w:t>Acceptance Criteria</w:t>
            </w:r>
          </w:p>
        </w:tc>
        <w:tc>
          <w:tcPr>
            <w:tcW w:w="8521" w:type="dxa"/>
          </w:tcPr>
          <w:p w14:paraId="2C304AD6" w14:textId="77777777" w:rsidR="00772DD2" w:rsidRPr="000942E1" w:rsidRDefault="00772DD2" w:rsidP="00615B1A">
            <w:pPr>
              <w:pStyle w:val="ListParagraph"/>
              <w:numPr>
                <w:ilvl w:val="0"/>
                <w:numId w:val="5"/>
              </w:numPr>
            </w:pPr>
            <w:r w:rsidRPr="000942E1">
              <w:t>Database information Successfully Saved</w:t>
            </w:r>
          </w:p>
          <w:p w14:paraId="53B3C44A" w14:textId="2B486960" w:rsidR="00772DD2" w:rsidRPr="000942E1" w:rsidRDefault="00772DD2" w:rsidP="00615B1A">
            <w:pPr>
              <w:pStyle w:val="ListParagraph"/>
              <w:numPr>
                <w:ilvl w:val="0"/>
                <w:numId w:val="5"/>
              </w:numPr>
            </w:pPr>
            <w:r w:rsidRPr="000942E1">
              <w:t>Database appears</w:t>
            </w:r>
            <w:r w:rsidR="00D75967">
              <w:t xml:space="preserve"> in Start-up Screen</w:t>
            </w:r>
          </w:p>
        </w:tc>
      </w:tr>
      <w:tr w:rsidR="00772DD2" w:rsidRPr="008D332A" w14:paraId="5BC718A4" w14:textId="77777777" w:rsidTr="002F0E24">
        <w:trPr>
          <w:trHeight w:val="590"/>
        </w:trPr>
        <w:tc>
          <w:tcPr>
            <w:tcW w:w="2455" w:type="dxa"/>
            <w:shd w:val="clear" w:color="auto" w:fill="BFBFBF" w:themeFill="background1" w:themeFillShade="BF"/>
          </w:tcPr>
          <w:p w14:paraId="2DD7AD6C" w14:textId="77777777" w:rsidR="00772DD2" w:rsidRPr="00FC29F4" w:rsidRDefault="00772DD2" w:rsidP="00733122">
            <w:pPr>
              <w:rPr>
                <w:b/>
                <w:sz w:val="24"/>
                <w:szCs w:val="24"/>
              </w:rPr>
            </w:pPr>
            <w:r>
              <w:rPr>
                <w:b/>
                <w:sz w:val="24"/>
                <w:szCs w:val="24"/>
              </w:rPr>
              <w:t>Business Rule</w:t>
            </w:r>
          </w:p>
        </w:tc>
        <w:tc>
          <w:tcPr>
            <w:tcW w:w="8521" w:type="dxa"/>
          </w:tcPr>
          <w:p w14:paraId="4624CE5E" w14:textId="77777777" w:rsidR="00772DD2" w:rsidRPr="000942E1" w:rsidRDefault="00772DD2" w:rsidP="00615B1A">
            <w:pPr>
              <w:pStyle w:val="ListParagraph"/>
              <w:numPr>
                <w:ilvl w:val="0"/>
                <w:numId w:val="6"/>
              </w:numPr>
            </w:pPr>
            <w:r w:rsidRPr="000942E1">
              <w:t>Actor must have authority to use this function</w:t>
            </w:r>
          </w:p>
          <w:p w14:paraId="64884B8C" w14:textId="7A756D74" w:rsidR="00772DD2" w:rsidRPr="000942E1" w:rsidRDefault="00772DD2" w:rsidP="00615B1A">
            <w:pPr>
              <w:pStyle w:val="ListParagraph"/>
              <w:numPr>
                <w:ilvl w:val="0"/>
                <w:numId w:val="6"/>
              </w:numPr>
            </w:pPr>
            <w:r w:rsidRPr="000942E1">
              <w:t>Database name must be unique and have a description</w:t>
            </w:r>
          </w:p>
        </w:tc>
      </w:tr>
    </w:tbl>
    <w:p w14:paraId="768BB752" w14:textId="77777777" w:rsidR="00E20D73" w:rsidRDefault="00E20D73" w:rsidP="00E078C5">
      <w:pPr>
        <w:tabs>
          <w:tab w:val="left" w:pos="1890"/>
        </w:tabs>
      </w:pPr>
    </w:p>
    <w:p w14:paraId="741FFCF9" w14:textId="4E104DD0" w:rsidR="005708B1" w:rsidRPr="00A07B32" w:rsidRDefault="005F73B1" w:rsidP="00A07B32">
      <w:pPr>
        <w:tabs>
          <w:tab w:val="left" w:pos="1890"/>
        </w:tabs>
      </w:pPr>
      <w:r>
        <w:object w:dxaOrig="11958" w:dyaOrig="8351" w14:anchorId="28AAE411">
          <v:shape id="_x0000_i1027" type="#_x0000_t75" style="width:513pt;height:219pt" o:ole="">
            <v:imagedata r:id="rId11" o:title=""/>
          </v:shape>
          <o:OLEObject Type="Embed" ProgID="Visio.Drawing.11" ShapeID="_x0000_i1027" DrawAspect="Content" ObjectID="_1515394015" r:id="rId12"/>
        </w:object>
      </w:r>
    </w:p>
    <w:p w14:paraId="0A38CDC1" w14:textId="77777777" w:rsidR="008C04F3" w:rsidRPr="00B857F7" w:rsidRDefault="008C04F3" w:rsidP="002F0E24">
      <w:pPr>
        <w:pStyle w:val="ListParagraph"/>
        <w:numPr>
          <w:ilvl w:val="2"/>
          <w:numId w:val="1"/>
        </w:numPr>
        <w:shd w:val="clear" w:color="auto" w:fill="BFBFBF" w:themeFill="background1" w:themeFillShade="BF"/>
        <w:spacing w:after="0"/>
        <w:outlineLvl w:val="1"/>
        <w:rPr>
          <w:rFonts w:cs="Arial"/>
          <w:b/>
          <w:sz w:val="24"/>
          <w:szCs w:val="24"/>
        </w:rPr>
      </w:pPr>
      <w:bookmarkStart w:id="21" w:name="_Toc441651799"/>
      <w:r>
        <w:rPr>
          <w:rFonts w:cs="Arial"/>
          <w:b/>
          <w:sz w:val="24"/>
          <w:szCs w:val="24"/>
        </w:rPr>
        <w:lastRenderedPageBreak/>
        <w:t>List Databases</w:t>
      </w:r>
      <w:bookmarkEnd w:id="21"/>
    </w:p>
    <w:p w14:paraId="283F25BB" w14:textId="77777777" w:rsidR="00A07B32" w:rsidRDefault="00E824D8" w:rsidP="00D06624">
      <w:pPr>
        <w:pStyle w:val="ListParagraph"/>
        <w:numPr>
          <w:ilvl w:val="3"/>
          <w:numId w:val="1"/>
        </w:numPr>
        <w:spacing w:after="0"/>
        <w:outlineLvl w:val="1"/>
        <w:rPr>
          <w:rFonts w:cs="Arial"/>
          <w:sz w:val="24"/>
          <w:szCs w:val="24"/>
        </w:rPr>
      </w:pPr>
      <w:bookmarkStart w:id="22" w:name="_Toc441651800"/>
      <w:r>
        <w:rPr>
          <w:rFonts w:cs="Arial"/>
          <w:sz w:val="24"/>
          <w:szCs w:val="24"/>
        </w:rPr>
        <w:t>Use</w:t>
      </w:r>
      <w:r w:rsidR="0096594F">
        <w:rPr>
          <w:rFonts w:cs="Arial"/>
          <w:sz w:val="24"/>
          <w:szCs w:val="24"/>
        </w:rPr>
        <w:t xml:space="preserve"> Case Description</w:t>
      </w:r>
      <w:bookmarkEnd w:id="22"/>
    </w:p>
    <w:p w14:paraId="21218A7B" w14:textId="77777777" w:rsidR="00A07B32" w:rsidRDefault="00A07B32" w:rsidP="00A07B32">
      <w:pPr>
        <w:spacing w:after="0"/>
        <w:outlineLvl w:val="1"/>
        <w:rPr>
          <w:rFonts w:cs="Arial"/>
          <w:sz w:val="24"/>
          <w:szCs w:val="24"/>
        </w:rPr>
      </w:pPr>
    </w:p>
    <w:tbl>
      <w:tblPr>
        <w:tblStyle w:val="TableGrid23"/>
        <w:tblpPr w:leftFromText="180" w:rightFromText="180" w:vertAnchor="page" w:horzAnchor="margin" w:tblpXSpec="center" w:tblpY="2458"/>
        <w:tblW w:w="10984" w:type="dxa"/>
        <w:tblLook w:val="04A0" w:firstRow="1" w:lastRow="0" w:firstColumn="1" w:lastColumn="0" w:noHBand="0" w:noVBand="1"/>
      </w:tblPr>
      <w:tblGrid>
        <w:gridCol w:w="2671"/>
        <w:gridCol w:w="8313"/>
      </w:tblGrid>
      <w:tr w:rsidR="00A07B32" w:rsidRPr="00834D32" w14:paraId="28F1BD51" w14:textId="77777777" w:rsidTr="00A07B32">
        <w:trPr>
          <w:trHeight w:val="379"/>
        </w:trPr>
        <w:tc>
          <w:tcPr>
            <w:tcW w:w="2671" w:type="dxa"/>
            <w:shd w:val="clear" w:color="auto" w:fill="BFBFBF" w:themeFill="background1" w:themeFillShade="BF"/>
          </w:tcPr>
          <w:p w14:paraId="5F99803F" w14:textId="77777777" w:rsidR="00A07B32" w:rsidRPr="00834D32" w:rsidRDefault="00A07B32" w:rsidP="00A07B32">
            <w:r w:rsidRPr="00834D32">
              <w:t>Use Case</w:t>
            </w:r>
          </w:p>
        </w:tc>
        <w:tc>
          <w:tcPr>
            <w:tcW w:w="8313" w:type="dxa"/>
            <w:shd w:val="clear" w:color="auto" w:fill="auto"/>
          </w:tcPr>
          <w:p w14:paraId="1ED9E9F9" w14:textId="77777777" w:rsidR="00A07B32" w:rsidRPr="00D713BE" w:rsidRDefault="00A07B32" w:rsidP="00A07B32">
            <w:r w:rsidRPr="00D713BE">
              <w:t>List Database Information</w:t>
            </w:r>
          </w:p>
        </w:tc>
      </w:tr>
      <w:tr w:rsidR="00A07B32" w:rsidRPr="00834D32" w14:paraId="60F2776B" w14:textId="77777777" w:rsidTr="00A07B32">
        <w:trPr>
          <w:trHeight w:val="562"/>
        </w:trPr>
        <w:tc>
          <w:tcPr>
            <w:tcW w:w="2671" w:type="dxa"/>
            <w:shd w:val="clear" w:color="auto" w:fill="BFBFBF" w:themeFill="background1" w:themeFillShade="BF"/>
          </w:tcPr>
          <w:p w14:paraId="5CF88751" w14:textId="77777777" w:rsidR="00A07B32" w:rsidRPr="00834D32" w:rsidRDefault="00A07B32" w:rsidP="00A07B32">
            <w:r w:rsidRPr="00834D32">
              <w:t>Purpose</w:t>
            </w:r>
          </w:p>
        </w:tc>
        <w:tc>
          <w:tcPr>
            <w:tcW w:w="8313" w:type="dxa"/>
          </w:tcPr>
          <w:p w14:paraId="456C25C9" w14:textId="77777777" w:rsidR="00A07B32" w:rsidRPr="00834D32" w:rsidRDefault="00A07B32" w:rsidP="00A07B32">
            <w:r w:rsidRPr="00834D32">
              <w:t>Purpose of this use case is to have a list of Database information saved into the system</w:t>
            </w:r>
          </w:p>
        </w:tc>
      </w:tr>
      <w:tr w:rsidR="00A07B32" w:rsidRPr="00834D32" w14:paraId="02E5E19A" w14:textId="77777777" w:rsidTr="00A07B32">
        <w:trPr>
          <w:trHeight w:val="270"/>
        </w:trPr>
        <w:tc>
          <w:tcPr>
            <w:tcW w:w="2671" w:type="dxa"/>
            <w:shd w:val="clear" w:color="auto" w:fill="BFBFBF" w:themeFill="background1" w:themeFillShade="BF"/>
          </w:tcPr>
          <w:p w14:paraId="50DC372F" w14:textId="77777777" w:rsidR="00A07B32" w:rsidRPr="00834D32" w:rsidRDefault="00A07B32" w:rsidP="00A07B32">
            <w:r w:rsidRPr="00834D32">
              <w:t>Actors</w:t>
            </w:r>
          </w:p>
        </w:tc>
        <w:tc>
          <w:tcPr>
            <w:tcW w:w="8313" w:type="dxa"/>
          </w:tcPr>
          <w:p w14:paraId="2B3DF4D2" w14:textId="77777777" w:rsidR="00A07B32" w:rsidRPr="00834D32" w:rsidRDefault="00A07B32" w:rsidP="00A07B32">
            <w:r w:rsidRPr="00834D32">
              <w:t>Database Developer and Database Administrators</w:t>
            </w:r>
          </w:p>
        </w:tc>
      </w:tr>
      <w:tr w:rsidR="00A07B32" w:rsidRPr="00834D32" w14:paraId="6E7A11B0" w14:textId="77777777" w:rsidTr="00A07B32">
        <w:trPr>
          <w:trHeight w:val="562"/>
        </w:trPr>
        <w:tc>
          <w:tcPr>
            <w:tcW w:w="2671" w:type="dxa"/>
            <w:shd w:val="clear" w:color="auto" w:fill="BFBFBF" w:themeFill="background1" w:themeFillShade="BF"/>
          </w:tcPr>
          <w:p w14:paraId="480C8518" w14:textId="77777777" w:rsidR="00A07B32" w:rsidRPr="00834D32" w:rsidRDefault="00A07B32" w:rsidP="00A07B32">
            <w:r w:rsidRPr="00834D32">
              <w:t>Trigger</w:t>
            </w:r>
          </w:p>
        </w:tc>
        <w:tc>
          <w:tcPr>
            <w:tcW w:w="8313" w:type="dxa"/>
          </w:tcPr>
          <w:p w14:paraId="235AD3BF" w14:textId="77777777" w:rsidR="00A07B32" w:rsidRPr="00834D32" w:rsidRDefault="00A07B32" w:rsidP="00A07B32">
            <w:r w:rsidRPr="00834D32">
              <w:t>Actor</w:t>
            </w:r>
            <w:r>
              <w:t>s</w:t>
            </w:r>
            <w:r w:rsidRPr="00834D32">
              <w:t xml:space="preserve"> (Database Developer</w:t>
            </w:r>
            <w:r>
              <w:t xml:space="preserve"> and DBA</w:t>
            </w:r>
            <w:r w:rsidRPr="00834D32">
              <w:t>) has to see list of saved database information</w:t>
            </w:r>
          </w:p>
        </w:tc>
      </w:tr>
      <w:tr w:rsidR="00A07B32" w:rsidRPr="00834D32" w14:paraId="035CBE78" w14:textId="77777777" w:rsidTr="00A07B32">
        <w:trPr>
          <w:trHeight w:val="978"/>
        </w:trPr>
        <w:tc>
          <w:tcPr>
            <w:tcW w:w="2671" w:type="dxa"/>
            <w:shd w:val="clear" w:color="auto" w:fill="BFBFBF" w:themeFill="background1" w:themeFillShade="BF"/>
          </w:tcPr>
          <w:p w14:paraId="5C057BD4" w14:textId="77777777" w:rsidR="00A07B32" w:rsidRPr="00834D32" w:rsidRDefault="00A07B32" w:rsidP="00A07B32">
            <w:r w:rsidRPr="00834D32">
              <w:t>Basic Flow</w:t>
            </w:r>
          </w:p>
        </w:tc>
        <w:tc>
          <w:tcPr>
            <w:tcW w:w="8313" w:type="dxa"/>
          </w:tcPr>
          <w:p w14:paraId="596C6D9F" w14:textId="77777777" w:rsidR="00A07B32" w:rsidRPr="00834D32" w:rsidRDefault="00A07B32" w:rsidP="00615B1A">
            <w:pPr>
              <w:pStyle w:val="ListParagraph"/>
              <w:numPr>
                <w:ilvl w:val="0"/>
                <w:numId w:val="11"/>
              </w:numPr>
            </w:pPr>
            <w:r w:rsidRPr="00834D32">
              <w:t>Open application</w:t>
            </w:r>
          </w:p>
          <w:p w14:paraId="7C1597A3" w14:textId="77777777" w:rsidR="00D75967" w:rsidRDefault="00A07B32" w:rsidP="00615B1A">
            <w:pPr>
              <w:pStyle w:val="ListParagraph"/>
              <w:numPr>
                <w:ilvl w:val="0"/>
                <w:numId w:val="11"/>
              </w:numPr>
            </w:pPr>
            <w:r w:rsidRPr="00834D32">
              <w:t>System generate</w:t>
            </w:r>
            <w:r>
              <w:t>s</w:t>
            </w:r>
            <w:r w:rsidRPr="00834D32">
              <w:t xml:space="preserve"> list of saved database information</w:t>
            </w:r>
          </w:p>
          <w:p w14:paraId="2FB66566" w14:textId="2DF824E8" w:rsidR="00A07B32" w:rsidRPr="00834D32" w:rsidRDefault="00A07B32" w:rsidP="00615B1A">
            <w:pPr>
              <w:pStyle w:val="ListParagraph"/>
              <w:numPr>
                <w:ilvl w:val="0"/>
                <w:numId w:val="11"/>
              </w:numPr>
            </w:pPr>
            <w:r>
              <w:t>Database info</w:t>
            </w:r>
            <w:r w:rsidR="00D75967">
              <w:t>rmation appears on startup screen</w:t>
            </w:r>
          </w:p>
        </w:tc>
      </w:tr>
      <w:tr w:rsidR="00A07B32" w:rsidRPr="00834D32" w14:paraId="1F05AD15" w14:textId="77777777" w:rsidTr="00A07B32">
        <w:trPr>
          <w:trHeight w:val="291"/>
        </w:trPr>
        <w:tc>
          <w:tcPr>
            <w:tcW w:w="2671" w:type="dxa"/>
            <w:shd w:val="clear" w:color="auto" w:fill="BFBFBF" w:themeFill="background1" w:themeFillShade="BF"/>
          </w:tcPr>
          <w:p w14:paraId="1803AEDA" w14:textId="77777777" w:rsidR="00A07B32" w:rsidRPr="00834D32" w:rsidRDefault="00A07B32" w:rsidP="00A07B32">
            <w:r w:rsidRPr="00834D32">
              <w:t>Pre-Condition</w:t>
            </w:r>
          </w:p>
        </w:tc>
        <w:tc>
          <w:tcPr>
            <w:tcW w:w="8313" w:type="dxa"/>
          </w:tcPr>
          <w:p w14:paraId="6057AFF1" w14:textId="2F744C63" w:rsidR="00A07B32" w:rsidRPr="00834D32" w:rsidRDefault="00D75967" w:rsidP="00A07B32">
            <w:r>
              <w:t>Start-Up screen</w:t>
            </w:r>
            <w:r w:rsidR="00A07B32" w:rsidRPr="00834D32">
              <w:t xml:space="preserve"> should contain list of saved database information</w:t>
            </w:r>
          </w:p>
        </w:tc>
      </w:tr>
      <w:tr w:rsidR="00A07B32" w:rsidRPr="00834D32" w14:paraId="09EE0A43" w14:textId="77777777" w:rsidTr="00A07B32">
        <w:trPr>
          <w:trHeight w:val="559"/>
        </w:trPr>
        <w:tc>
          <w:tcPr>
            <w:tcW w:w="2671" w:type="dxa"/>
            <w:shd w:val="clear" w:color="auto" w:fill="BFBFBF" w:themeFill="background1" w:themeFillShade="BF"/>
          </w:tcPr>
          <w:p w14:paraId="37CDD41F" w14:textId="77777777" w:rsidR="00A07B32" w:rsidRPr="00834D32" w:rsidRDefault="00A07B32" w:rsidP="00A07B32">
            <w:r w:rsidRPr="00834D32">
              <w:t>Acceptance Criteria</w:t>
            </w:r>
          </w:p>
        </w:tc>
        <w:tc>
          <w:tcPr>
            <w:tcW w:w="8313" w:type="dxa"/>
          </w:tcPr>
          <w:p w14:paraId="6E4F8CC4" w14:textId="6318AA13" w:rsidR="00A07B32" w:rsidRDefault="00D75967" w:rsidP="00A07B32">
            <w:r>
              <w:t>List</w:t>
            </w:r>
            <w:r w:rsidR="00A07B32" w:rsidRPr="00766F51">
              <w:t xml:space="preserve"> of Saved Database information(Name and Description)</w:t>
            </w:r>
          </w:p>
          <w:p w14:paraId="7CD81D6E" w14:textId="77777777" w:rsidR="00A07B32" w:rsidRPr="00766F51" w:rsidRDefault="00A07B32" w:rsidP="00A07B32">
            <w:r>
              <w:t>List of Database Information Should be sorted alphabetically</w:t>
            </w:r>
          </w:p>
        </w:tc>
      </w:tr>
    </w:tbl>
    <w:p w14:paraId="06DD7D31" w14:textId="77777777" w:rsidR="00A07B32" w:rsidRPr="00A07B32" w:rsidRDefault="00A07B32" w:rsidP="00A07B32">
      <w:pPr>
        <w:spacing w:after="0"/>
        <w:outlineLvl w:val="1"/>
        <w:rPr>
          <w:rFonts w:cs="Arial"/>
          <w:sz w:val="24"/>
          <w:szCs w:val="24"/>
        </w:rPr>
      </w:pPr>
    </w:p>
    <w:p w14:paraId="0EA45F0D" w14:textId="5875343A" w:rsidR="00A41C75" w:rsidRPr="00DE74F1" w:rsidRDefault="00D06624" w:rsidP="00DE74F1">
      <w:pPr>
        <w:pStyle w:val="ListParagraph"/>
        <w:numPr>
          <w:ilvl w:val="3"/>
          <w:numId w:val="1"/>
        </w:numPr>
        <w:spacing w:after="0"/>
        <w:outlineLvl w:val="1"/>
        <w:rPr>
          <w:rFonts w:cs="Arial"/>
          <w:sz w:val="24"/>
          <w:szCs w:val="24"/>
        </w:rPr>
      </w:pPr>
      <w:bookmarkStart w:id="23" w:name="_Toc441651801"/>
      <w:r w:rsidRPr="00A07B32">
        <w:rPr>
          <w:rFonts w:cs="Arial"/>
          <w:sz w:val="24"/>
          <w:szCs w:val="24"/>
        </w:rPr>
        <w:t>Activity Diagram</w:t>
      </w:r>
      <w:bookmarkEnd w:id="23"/>
    </w:p>
    <w:p w14:paraId="67492EEC" w14:textId="606471F8" w:rsidR="00DE74F1" w:rsidRDefault="00254E67" w:rsidP="00A41C75">
      <w:pPr>
        <w:tabs>
          <w:tab w:val="left" w:pos="1950"/>
        </w:tabs>
      </w:pPr>
      <w:r>
        <w:rPr>
          <w:noProof/>
        </w:rPr>
        <w:object w:dxaOrig="1440" w:dyaOrig="1440" w14:anchorId="528C0512">
          <v:shape id="_x0000_s1067" type="#_x0000_t75" style="position:absolute;margin-left:62.8pt;margin-top:18.3pt;width:257.8pt;height:217.85pt;z-index:251685888;mso-position-horizontal-relative:text;mso-position-vertical-relative:text;mso-width-relative:page;mso-height-relative:page" wrapcoords="11506 1182 6706 1182 6706 2365 10800 2444 10800 3705 10165 4099 9741 4572 9741 5203 10447 6228 10588 8750 635 9933 282 10327 0 10800 0 11667 282 12534 424 12692 9600 13796 10588 13796 10588 16318 10235 16634 10235 17580 9882 17974 9741 18368 9741 18841 9459 20102 7906 20102 7976 21048 13129 21206 13553 21206 13835 20418 12847 20181 10165 20102 11788 19077 11929 18604 11647 18053 11294 17580 11365 16555 10941 16318 10941 13796 11929 13796 21106 12692 21247 12534 21529 11588 21529 10958 21247 10248 20965 9933 10941 8750 11082 6228 11859 5124 11929 4730 11365 4099 10800 3705 10800 2444 15106 2128 15176 1340 11859 1182 11506 1182">
            <v:imagedata r:id="rId13" o:title=""/>
            <w10:wrap type="tight"/>
          </v:shape>
          <o:OLEObject Type="Embed" ProgID="Visio.Drawing.11" ShapeID="_x0000_s1067" DrawAspect="Content" ObjectID="_1515394027" r:id="rId14"/>
        </w:object>
      </w:r>
    </w:p>
    <w:p w14:paraId="6CD02757" w14:textId="77777777" w:rsidR="00DE74F1" w:rsidRPr="00DE74F1" w:rsidRDefault="00DE74F1" w:rsidP="00DE74F1"/>
    <w:p w14:paraId="01797144" w14:textId="77777777" w:rsidR="00DE74F1" w:rsidRPr="00DE74F1" w:rsidRDefault="00DE74F1" w:rsidP="00DE74F1"/>
    <w:p w14:paraId="79A9D05F" w14:textId="77777777" w:rsidR="00DE74F1" w:rsidRPr="00DE74F1" w:rsidRDefault="00DE74F1" w:rsidP="00DE74F1"/>
    <w:p w14:paraId="10F52B7F" w14:textId="77777777" w:rsidR="00DE74F1" w:rsidRPr="00DE74F1" w:rsidRDefault="00DE74F1" w:rsidP="00DE74F1"/>
    <w:p w14:paraId="102CD2EA" w14:textId="77777777" w:rsidR="00DE74F1" w:rsidRPr="00DE74F1" w:rsidRDefault="00DE74F1" w:rsidP="00DE74F1"/>
    <w:p w14:paraId="0B05FA23" w14:textId="77777777" w:rsidR="00DE74F1" w:rsidRPr="00DE74F1" w:rsidRDefault="00DE74F1" w:rsidP="00DE74F1"/>
    <w:p w14:paraId="30DCA814" w14:textId="77777777" w:rsidR="00DE74F1" w:rsidRPr="00DE74F1" w:rsidRDefault="00DE74F1" w:rsidP="00DE74F1"/>
    <w:p w14:paraId="08753354" w14:textId="1C28D951" w:rsidR="00DE74F1" w:rsidRDefault="00DE74F1" w:rsidP="00DE74F1"/>
    <w:p w14:paraId="6625A7EE" w14:textId="4DA83572" w:rsidR="00DE74F1" w:rsidRDefault="00DE74F1" w:rsidP="00DE74F1"/>
    <w:p w14:paraId="4917240A" w14:textId="17CE745E" w:rsidR="00A41C75" w:rsidRDefault="00DE74F1" w:rsidP="00DE74F1">
      <w:pPr>
        <w:tabs>
          <w:tab w:val="left" w:pos="5428"/>
        </w:tabs>
      </w:pPr>
      <w:r>
        <w:tab/>
      </w:r>
    </w:p>
    <w:p w14:paraId="47A2EED1" w14:textId="77777777" w:rsidR="00DE74F1" w:rsidRDefault="00DE74F1" w:rsidP="00DE74F1">
      <w:pPr>
        <w:tabs>
          <w:tab w:val="left" w:pos="5428"/>
        </w:tabs>
      </w:pPr>
    </w:p>
    <w:p w14:paraId="50B0B459" w14:textId="77777777" w:rsidR="00DE74F1" w:rsidRDefault="00DE74F1" w:rsidP="00DE74F1">
      <w:pPr>
        <w:tabs>
          <w:tab w:val="left" w:pos="5428"/>
        </w:tabs>
      </w:pPr>
    </w:p>
    <w:p w14:paraId="26038DCE" w14:textId="77777777" w:rsidR="00DE74F1" w:rsidRDefault="00DE74F1" w:rsidP="00DE74F1">
      <w:pPr>
        <w:tabs>
          <w:tab w:val="left" w:pos="5428"/>
        </w:tabs>
      </w:pPr>
    </w:p>
    <w:p w14:paraId="7163D8A5" w14:textId="77777777" w:rsidR="00DE74F1" w:rsidRPr="00DE74F1" w:rsidRDefault="00DE74F1" w:rsidP="00DE74F1">
      <w:pPr>
        <w:tabs>
          <w:tab w:val="left" w:pos="5428"/>
        </w:tabs>
      </w:pPr>
    </w:p>
    <w:p w14:paraId="27840908" w14:textId="6FFE39CF" w:rsidR="00DE74F1" w:rsidRDefault="00DE74F1" w:rsidP="00DE74F1">
      <w:pPr>
        <w:pStyle w:val="ListParagraph"/>
        <w:numPr>
          <w:ilvl w:val="2"/>
          <w:numId w:val="1"/>
        </w:numPr>
        <w:shd w:val="clear" w:color="auto" w:fill="BFBFBF" w:themeFill="background1" w:themeFillShade="BF"/>
        <w:spacing w:after="0"/>
        <w:outlineLvl w:val="1"/>
        <w:rPr>
          <w:rFonts w:cs="Arial"/>
          <w:b/>
          <w:sz w:val="24"/>
          <w:szCs w:val="24"/>
        </w:rPr>
      </w:pPr>
      <w:bookmarkStart w:id="24" w:name="_Toc441651802"/>
      <w:r w:rsidRPr="00DE74F1">
        <w:rPr>
          <w:rFonts w:cs="Arial"/>
          <w:b/>
          <w:sz w:val="24"/>
          <w:szCs w:val="24"/>
        </w:rPr>
        <w:lastRenderedPageBreak/>
        <w:t>Edit Database</w:t>
      </w:r>
      <w:bookmarkEnd w:id="24"/>
      <w:r w:rsidRPr="00DE74F1">
        <w:rPr>
          <w:rFonts w:cs="Arial"/>
          <w:b/>
          <w:sz w:val="24"/>
          <w:szCs w:val="24"/>
        </w:rPr>
        <w:t xml:space="preserve"> </w:t>
      </w:r>
    </w:p>
    <w:p w14:paraId="06FCA0EE" w14:textId="08382FCB" w:rsidR="00DE74F1" w:rsidRDefault="00DE74F1" w:rsidP="00DE74F1">
      <w:pPr>
        <w:tabs>
          <w:tab w:val="left" w:pos="2946"/>
        </w:tabs>
      </w:pPr>
    </w:p>
    <w:p w14:paraId="6E8E3C8F" w14:textId="0AF99911" w:rsidR="00DE74F1" w:rsidRDefault="00DE74F1" w:rsidP="00DE74F1">
      <w:pPr>
        <w:pStyle w:val="ListParagraph"/>
        <w:numPr>
          <w:ilvl w:val="3"/>
          <w:numId w:val="1"/>
        </w:numPr>
        <w:tabs>
          <w:tab w:val="left" w:pos="2946"/>
        </w:tabs>
      </w:pPr>
      <w:r>
        <w:t>Use Case Description</w:t>
      </w:r>
    </w:p>
    <w:tbl>
      <w:tblPr>
        <w:tblStyle w:val="TableGrid22"/>
        <w:tblpPr w:leftFromText="180" w:rightFromText="180" w:vertAnchor="page" w:horzAnchor="margin" w:tblpXSpec="center" w:tblpY="2859"/>
        <w:tblW w:w="10852" w:type="dxa"/>
        <w:tblLook w:val="04A0" w:firstRow="1" w:lastRow="0" w:firstColumn="1" w:lastColumn="0" w:noHBand="0" w:noVBand="1"/>
      </w:tblPr>
      <w:tblGrid>
        <w:gridCol w:w="1766"/>
        <w:gridCol w:w="9086"/>
      </w:tblGrid>
      <w:tr w:rsidR="00DE74F1" w:rsidRPr="00A54AF3" w14:paraId="6B016E71" w14:textId="77777777" w:rsidTr="00DE74F1">
        <w:trPr>
          <w:trHeight w:val="340"/>
        </w:trPr>
        <w:tc>
          <w:tcPr>
            <w:tcW w:w="1766" w:type="dxa"/>
            <w:shd w:val="clear" w:color="auto" w:fill="BFBFBF" w:themeFill="background1" w:themeFillShade="BF"/>
          </w:tcPr>
          <w:p w14:paraId="432E4135" w14:textId="77777777" w:rsidR="00DE74F1" w:rsidRPr="00A54AF3" w:rsidRDefault="00DE74F1" w:rsidP="00DE74F1">
            <w:pPr>
              <w:pStyle w:val="NoSpacing"/>
            </w:pPr>
            <w:r w:rsidRPr="00A54AF3">
              <w:t>Use Case</w:t>
            </w:r>
          </w:p>
        </w:tc>
        <w:tc>
          <w:tcPr>
            <w:tcW w:w="9086" w:type="dxa"/>
            <w:shd w:val="clear" w:color="auto" w:fill="auto"/>
          </w:tcPr>
          <w:p w14:paraId="60886116" w14:textId="77777777" w:rsidR="00DE74F1" w:rsidRPr="00D713BE" w:rsidRDefault="00DE74F1" w:rsidP="00DE74F1">
            <w:pPr>
              <w:pStyle w:val="NoSpacing"/>
            </w:pPr>
            <w:r w:rsidRPr="00D713BE">
              <w:t>Edit Database Information</w:t>
            </w:r>
          </w:p>
        </w:tc>
      </w:tr>
      <w:tr w:rsidR="00DE74F1" w:rsidRPr="00A54AF3" w14:paraId="7331010F" w14:textId="77777777" w:rsidTr="00DE74F1">
        <w:trPr>
          <w:trHeight w:val="270"/>
        </w:trPr>
        <w:tc>
          <w:tcPr>
            <w:tcW w:w="1766" w:type="dxa"/>
            <w:shd w:val="clear" w:color="auto" w:fill="BFBFBF" w:themeFill="background1" w:themeFillShade="BF"/>
          </w:tcPr>
          <w:p w14:paraId="30F6E302" w14:textId="77777777" w:rsidR="00DE74F1" w:rsidRPr="00A54AF3" w:rsidRDefault="00DE74F1" w:rsidP="00DE74F1">
            <w:pPr>
              <w:pStyle w:val="NoSpacing"/>
            </w:pPr>
            <w:r w:rsidRPr="00A54AF3">
              <w:t>Purpose</w:t>
            </w:r>
          </w:p>
        </w:tc>
        <w:tc>
          <w:tcPr>
            <w:tcW w:w="9086" w:type="dxa"/>
          </w:tcPr>
          <w:p w14:paraId="0A6F843E" w14:textId="77777777" w:rsidR="00DE74F1" w:rsidRPr="00A54AF3" w:rsidRDefault="00DE74F1" w:rsidP="00DE74F1">
            <w:pPr>
              <w:pStyle w:val="NoSpacing"/>
            </w:pPr>
            <w:r w:rsidRPr="00A54AF3">
              <w:t xml:space="preserve">Purpose of this </w:t>
            </w:r>
            <w:r>
              <w:t>use case is to Edit Database information that is saved into system</w:t>
            </w:r>
          </w:p>
        </w:tc>
      </w:tr>
      <w:tr w:rsidR="00DE74F1" w:rsidRPr="00A54AF3" w14:paraId="601FCE3A" w14:textId="77777777" w:rsidTr="00DE74F1">
        <w:trPr>
          <w:trHeight w:val="261"/>
        </w:trPr>
        <w:tc>
          <w:tcPr>
            <w:tcW w:w="1766" w:type="dxa"/>
            <w:shd w:val="clear" w:color="auto" w:fill="BFBFBF" w:themeFill="background1" w:themeFillShade="BF"/>
          </w:tcPr>
          <w:p w14:paraId="3A0281AE" w14:textId="77777777" w:rsidR="00DE74F1" w:rsidRPr="00A54AF3" w:rsidRDefault="00DE74F1" w:rsidP="00DE74F1">
            <w:pPr>
              <w:pStyle w:val="NoSpacing"/>
            </w:pPr>
            <w:r w:rsidRPr="00A54AF3">
              <w:t>Actors</w:t>
            </w:r>
          </w:p>
        </w:tc>
        <w:tc>
          <w:tcPr>
            <w:tcW w:w="9086" w:type="dxa"/>
          </w:tcPr>
          <w:p w14:paraId="0D35B2FA" w14:textId="77777777" w:rsidR="00DE74F1" w:rsidRPr="00A54AF3" w:rsidRDefault="00DE74F1" w:rsidP="00DE74F1">
            <w:pPr>
              <w:pStyle w:val="NoSpacing"/>
            </w:pPr>
            <w:r w:rsidRPr="00A54AF3">
              <w:t>Database Developer</w:t>
            </w:r>
          </w:p>
        </w:tc>
      </w:tr>
      <w:tr w:rsidR="00DE74F1" w:rsidRPr="00A54AF3" w14:paraId="142660AA" w14:textId="77777777" w:rsidTr="00DE74F1">
        <w:trPr>
          <w:trHeight w:val="261"/>
        </w:trPr>
        <w:tc>
          <w:tcPr>
            <w:tcW w:w="1766" w:type="dxa"/>
            <w:shd w:val="clear" w:color="auto" w:fill="BFBFBF" w:themeFill="background1" w:themeFillShade="BF"/>
          </w:tcPr>
          <w:p w14:paraId="3F3763C2" w14:textId="77777777" w:rsidR="00DE74F1" w:rsidRPr="00A54AF3" w:rsidRDefault="00DE74F1" w:rsidP="00DE74F1">
            <w:pPr>
              <w:pStyle w:val="NoSpacing"/>
            </w:pPr>
            <w:r w:rsidRPr="00A54AF3">
              <w:t>Trigger</w:t>
            </w:r>
          </w:p>
        </w:tc>
        <w:tc>
          <w:tcPr>
            <w:tcW w:w="9086" w:type="dxa"/>
          </w:tcPr>
          <w:p w14:paraId="4AFAD767" w14:textId="77777777" w:rsidR="00DE74F1" w:rsidRPr="00A54AF3" w:rsidRDefault="00DE74F1" w:rsidP="00DE74F1">
            <w:pPr>
              <w:pStyle w:val="NoSpacing"/>
            </w:pPr>
            <w:r w:rsidRPr="00A54AF3">
              <w:t>Actor (Database Dev</w:t>
            </w:r>
            <w:r>
              <w:t>eloper) Edit Database information</w:t>
            </w:r>
          </w:p>
        </w:tc>
      </w:tr>
      <w:tr w:rsidR="00DE74F1" w:rsidRPr="00A54AF3" w14:paraId="7A165882" w14:textId="77777777" w:rsidTr="00DE74F1">
        <w:trPr>
          <w:trHeight w:val="1350"/>
        </w:trPr>
        <w:tc>
          <w:tcPr>
            <w:tcW w:w="1766" w:type="dxa"/>
            <w:shd w:val="clear" w:color="auto" w:fill="BFBFBF" w:themeFill="background1" w:themeFillShade="BF"/>
          </w:tcPr>
          <w:p w14:paraId="1F570FDC" w14:textId="77777777" w:rsidR="00DE74F1" w:rsidRPr="00A54AF3" w:rsidRDefault="00DE74F1" w:rsidP="00DE74F1">
            <w:pPr>
              <w:pStyle w:val="NoSpacing"/>
            </w:pPr>
            <w:r w:rsidRPr="00A54AF3">
              <w:t>Basic Flow</w:t>
            </w:r>
          </w:p>
        </w:tc>
        <w:tc>
          <w:tcPr>
            <w:tcW w:w="9086" w:type="dxa"/>
          </w:tcPr>
          <w:p w14:paraId="6A0823F1" w14:textId="77777777" w:rsidR="00DE74F1" w:rsidRPr="00A54AF3" w:rsidRDefault="00DE74F1" w:rsidP="00615B1A">
            <w:pPr>
              <w:pStyle w:val="NoSpacing"/>
              <w:numPr>
                <w:ilvl w:val="0"/>
                <w:numId w:val="10"/>
              </w:numPr>
            </w:pPr>
            <w:r w:rsidRPr="00A54AF3">
              <w:t>Open application</w:t>
            </w:r>
          </w:p>
          <w:p w14:paraId="5557B728" w14:textId="77777777" w:rsidR="00DE74F1" w:rsidRDefault="00DE74F1" w:rsidP="00615B1A">
            <w:pPr>
              <w:pStyle w:val="NoSpacing"/>
              <w:numPr>
                <w:ilvl w:val="0"/>
                <w:numId w:val="10"/>
              </w:numPr>
            </w:pPr>
            <w:r>
              <w:t>Click Edit</w:t>
            </w:r>
          </w:p>
          <w:p w14:paraId="211A54DF" w14:textId="77777777" w:rsidR="00DE74F1" w:rsidRDefault="00DE74F1" w:rsidP="00615B1A">
            <w:pPr>
              <w:pStyle w:val="NoSpacing"/>
              <w:numPr>
                <w:ilvl w:val="0"/>
                <w:numId w:val="10"/>
              </w:numPr>
            </w:pPr>
            <w:r>
              <w:t>Add Changes to Name and Description</w:t>
            </w:r>
          </w:p>
          <w:p w14:paraId="0A36B29A" w14:textId="77777777" w:rsidR="00DE74F1" w:rsidRDefault="00DE74F1" w:rsidP="00615B1A">
            <w:pPr>
              <w:pStyle w:val="NoSpacing"/>
              <w:numPr>
                <w:ilvl w:val="0"/>
                <w:numId w:val="10"/>
              </w:numPr>
            </w:pPr>
            <w:r>
              <w:t>Click Save</w:t>
            </w:r>
          </w:p>
          <w:p w14:paraId="6F6E6B46" w14:textId="77777777" w:rsidR="00DE74F1" w:rsidRPr="002F0B51" w:rsidRDefault="00DE74F1" w:rsidP="00615B1A">
            <w:pPr>
              <w:pStyle w:val="NoSpacing"/>
              <w:numPr>
                <w:ilvl w:val="0"/>
                <w:numId w:val="10"/>
              </w:numPr>
            </w:pPr>
            <w:r>
              <w:t>Changes added to selected Database Name</w:t>
            </w:r>
          </w:p>
        </w:tc>
      </w:tr>
      <w:tr w:rsidR="00DE74F1" w:rsidRPr="00A54AF3" w14:paraId="6D1F3F7B" w14:textId="77777777" w:rsidTr="00DE74F1">
        <w:trPr>
          <w:trHeight w:val="333"/>
        </w:trPr>
        <w:tc>
          <w:tcPr>
            <w:tcW w:w="1766" w:type="dxa"/>
            <w:shd w:val="clear" w:color="auto" w:fill="BFBFBF" w:themeFill="background1" w:themeFillShade="BF"/>
          </w:tcPr>
          <w:p w14:paraId="464E6BA3" w14:textId="77777777" w:rsidR="00DE74F1" w:rsidRPr="00A54AF3" w:rsidRDefault="00DE74F1" w:rsidP="00DE74F1">
            <w:pPr>
              <w:pStyle w:val="NoSpacing"/>
            </w:pPr>
            <w:r w:rsidRPr="00A54AF3">
              <w:t>Alternative Flow</w:t>
            </w:r>
          </w:p>
        </w:tc>
        <w:tc>
          <w:tcPr>
            <w:tcW w:w="9086" w:type="dxa"/>
          </w:tcPr>
          <w:p w14:paraId="49842228" w14:textId="77777777" w:rsidR="00DE74F1" w:rsidRPr="00A54AF3" w:rsidRDefault="00DE74F1" w:rsidP="00DE74F1">
            <w:pPr>
              <w:pStyle w:val="NoSpacing"/>
            </w:pPr>
            <w:r>
              <w:t>Click Cancel to exit and Reload to Start-Up Page that contain list of database information list</w:t>
            </w:r>
          </w:p>
        </w:tc>
      </w:tr>
      <w:tr w:rsidR="00DE74F1" w:rsidRPr="00A54AF3" w14:paraId="109E22D0" w14:textId="77777777" w:rsidTr="00DE74F1">
        <w:trPr>
          <w:trHeight w:val="604"/>
        </w:trPr>
        <w:tc>
          <w:tcPr>
            <w:tcW w:w="1766" w:type="dxa"/>
            <w:shd w:val="clear" w:color="auto" w:fill="BFBFBF" w:themeFill="background1" w:themeFillShade="BF"/>
          </w:tcPr>
          <w:p w14:paraId="62D3418D" w14:textId="77777777" w:rsidR="00DE74F1" w:rsidRPr="00A54AF3" w:rsidRDefault="00DE74F1" w:rsidP="00DE74F1">
            <w:pPr>
              <w:pStyle w:val="NoSpacing"/>
            </w:pPr>
            <w:r w:rsidRPr="00A54AF3">
              <w:t>Exceptional Flow</w:t>
            </w:r>
          </w:p>
        </w:tc>
        <w:tc>
          <w:tcPr>
            <w:tcW w:w="9086" w:type="dxa"/>
          </w:tcPr>
          <w:p w14:paraId="5D869F67" w14:textId="77777777" w:rsidR="00DE74F1" w:rsidRPr="00A54AF3" w:rsidRDefault="00DE74F1" w:rsidP="00DE74F1">
            <w:pPr>
              <w:pStyle w:val="NoSpacing"/>
            </w:pPr>
            <w:r>
              <w:t xml:space="preserve">If Database </w:t>
            </w:r>
            <w:r w:rsidRPr="00A54AF3">
              <w:t>name exist and description textbox is</w:t>
            </w:r>
            <w:r>
              <w:t xml:space="preserve"> empty system will not add changes .I</w:t>
            </w:r>
            <w:r w:rsidRPr="00A54AF3">
              <w:t>t will display error</w:t>
            </w:r>
            <w:r>
              <w:t xml:space="preserve"> Message</w:t>
            </w:r>
          </w:p>
        </w:tc>
      </w:tr>
      <w:tr w:rsidR="00DE74F1" w:rsidRPr="00A54AF3" w14:paraId="35F755EC" w14:textId="77777777" w:rsidTr="00DE74F1">
        <w:trPr>
          <w:trHeight w:val="340"/>
        </w:trPr>
        <w:tc>
          <w:tcPr>
            <w:tcW w:w="1766" w:type="dxa"/>
            <w:shd w:val="clear" w:color="auto" w:fill="BFBFBF" w:themeFill="background1" w:themeFillShade="BF"/>
          </w:tcPr>
          <w:p w14:paraId="1DAA4AB9" w14:textId="77777777" w:rsidR="00DE74F1" w:rsidRPr="00A54AF3" w:rsidRDefault="00DE74F1" w:rsidP="00DE74F1">
            <w:pPr>
              <w:pStyle w:val="NoSpacing"/>
            </w:pPr>
            <w:r w:rsidRPr="00A54AF3">
              <w:t>Pre-Condition</w:t>
            </w:r>
          </w:p>
        </w:tc>
        <w:tc>
          <w:tcPr>
            <w:tcW w:w="9086" w:type="dxa"/>
          </w:tcPr>
          <w:p w14:paraId="290167C9" w14:textId="77777777" w:rsidR="00DE74F1" w:rsidRPr="00A54AF3" w:rsidRDefault="00DE74F1" w:rsidP="00DE74F1">
            <w:pPr>
              <w:pStyle w:val="NoSpacing"/>
            </w:pPr>
            <w:r>
              <w:t>Start-Up Page should have Edit Function</w:t>
            </w:r>
          </w:p>
        </w:tc>
      </w:tr>
      <w:tr w:rsidR="00DE74F1" w:rsidRPr="00A54AF3" w14:paraId="7120BE8B" w14:textId="77777777" w:rsidTr="00DE74F1">
        <w:trPr>
          <w:trHeight w:val="508"/>
        </w:trPr>
        <w:tc>
          <w:tcPr>
            <w:tcW w:w="1766" w:type="dxa"/>
            <w:shd w:val="clear" w:color="auto" w:fill="BFBFBF" w:themeFill="background1" w:themeFillShade="BF"/>
          </w:tcPr>
          <w:p w14:paraId="6CA818A5" w14:textId="77777777" w:rsidR="00DE74F1" w:rsidRPr="00A54AF3" w:rsidRDefault="00DE74F1" w:rsidP="00DE74F1">
            <w:pPr>
              <w:pStyle w:val="NoSpacing"/>
            </w:pPr>
            <w:r w:rsidRPr="00A54AF3">
              <w:t>Acceptance Criteria</w:t>
            </w:r>
          </w:p>
        </w:tc>
        <w:tc>
          <w:tcPr>
            <w:tcW w:w="9086" w:type="dxa"/>
          </w:tcPr>
          <w:p w14:paraId="07C670F3" w14:textId="77777777" w:rsidR="00DE74F1" w:rsidRDefault="00DE74F1" w:rsidP="00DE74F1">
            <w:pPr>
              <w:pStyle w:val="NoSpacing"/>
            </w:pPr>
            <w:r w:rsidRPr="00FA7540">
              <w:t>Database Information Successfully Changed</w:t>
            </w:r>
          </w:p>
          <w:p w14:paraId="62E7C941" w14:textId="77777777" w:rsidR="00DE74F1" w:rsidRPr="00FA7540" w:rsidRDefault="00DE74F1" w:rsidP="00DE74F1">
            <w:pPr>
              <w:pStyle w:val="NoSpacing"/>
            </w:pPr>
            <w:r>
              <w:t xml:space="preserve">Start-up screen should have list of databases and the changed database information </w:t>
            </w:r>
          </w:p>
        </w:tc>
      </w:tr>
      <w:tr w:rsidR="00DE74F1" w:rsidRPr="00A54AF3" w14:paraId="798BE82E" w14:textId="77777777" w:rsidTr="00DE74F1">
        <w:trPr>
          <w:trHeight w:val="412"/>
        </w:trPr>
        <w:tc>
          <w:tcPr>
            <w:tcW w:w="1766" w:type="dxa"/>
            <w:shd w:val="clear" w:color="auto" w:fill="BFBFBF" w:themeFill="background1" w:themeFillShade="BF"/>
          </w:tcPr>
          <w:p w14:paraId="103AC4F9" w14:textId="77777777" w:rsidR="00DE74F1" w:rsidRPr="00A54AF3" w:rsidRDefault="00DE74F1" w:rsidP="00DE74F1">
            <w:pPr>
              <w:pStyle w:val="NoSpacing"/>
            </w:pPr>
            <w:r w:rsidRPr="00A54AF3">
              <w:t>Business Rule</w:t>
            </w:r>
          </w:p>
        </w:tc>
        <w:tc>
          <w:tcPr>
            <w:tcW w:w="9086" w:type="dxa"/>
          </w:tcPr>
          <w:p w14:paraId="39A33C48" w14:textId="77777777" w:rsidR="00DE74F1" w:rsidRPr="00A54AF3" w:rsidRDefault="00DE74F1" w:rsidP="00DE74F1">
            <w:pPr>
              <w:pStyle w:val="NoSpacing"/>
            </w:pPr>
            <w:r w:rsidRPr="00A54AF3">
              <w:t>Actor must have authority to use this function</w:t>
            </w:r>
          </w:p>
          <w:p w14:paraId="464C55FF" w14:textId="77777777" w:rsidR="00DE74F1" w:rsidRPr="00D713BE" w:rsidRDefault="00DE74F1" w:rsidP="00DE74F1">
            <w:pPr>
              <w:pStyle w:val="NoSpacing"/>
            </w:pPr>
            <w:r>
              <w:t>Database</w:t>
            </w:r>
            <w:r w:rsidRPr="00A54AF3">
              <w:t xml:space="preserve"> name must be unique</w:t>
            </w:r>
          </w:p>
        </w:tc>
      </w:tr>
    </w:tbl>
    <w:p w14:paraId="6C2CF81F" w14:textId="77777777" w:rsidR="00DE74F1" w:rsidRDefault="00DE74F1" w:rsidP="00DE74F1">
      <w:pPr>
        <w:tabs>
          <w:tab w:val="left" w:pos="2946"/>
        </w:tabs>
      </w:pPr>
    </w:p>
    <w:p w14:paraId="61B63488" w14:textId="476F427F" w:rsidR="00DE74F1" w:rsidRDefault="00DE74F1" w:rsidP="00DE74F1">
      <w:pPr>
        <w:pStyle w:val="ListParagraph"/>
        <w:numPr>
          <w:ilvl w:val="3"/>
          <w:numId w:val="1"/>
        </w:numPr>
        <w:tabs>
          <w:tab w:val="left" w:pos="2946"/>
        </w:tabs>
      </w:pPr>
      <w:r>
        <w:t>Activity Diagram</w:t>
      </w:r>
    </w:p>
    <w:p w14:paraId="3FCE7DF1" w14:textId="77777777" w:rsidR="006C50EC" w:rsidRDefault="006C50EC" w:rsidP="006C50EC">
      <w:pPr>
        <w:tabs>
          <w:tab w:val="left" w:pos="2946"/>
        </w:tabs>
      </w:pPr>
    </w:p>
    <w:p w14:paraId="3F7E99AB" w14:textId="5FEC4551" w:rsidR="00EC2B9A" w:rsidRPr="006C50EC" w:rsidRDefault="006C50EC" w:rsidP="006C50EC">
      <w:pPr>
        <w:tabs>
          <w:tab w:val="left" w:pos="2946"/>
        </w:tabs>
      </w:pPr>
      <w:r>
        <w:object w:dxaOrig="11170" w:dyaOrig="7308" w14:anchorId="4119F73C">
          <v:shape id="_x0000_i1028" type="#_x0000_t75" style="width:468pt;height:241.5pt" o:ole="">
            <v:imagedata r:id="rId15" o:title=""/>
          </v:shape>
          <o:OLEObject Type="Embed" ProgID="Visio.Drawing.11" ShapeID="_x0000_i1028" DrawAspect="Content" ObjectID="_1515394016" r:id="rId16"/>
        </w:object>
      </w:r>
    </w:p>
    <w:p w14:paraId="6A194F5C" w14:textId="3A5BA33A" w:rsidR="004A6384" w:rsidRPr="006C50EC" w:rsidRDefault="004A6384" w:rsidP="006C50EC">
      <w:pPr>
        <w:pageBreakBefore/>
        <w:spacing w:after="0"/>
        <w:outlineLvl w:val="1"/>
        <w:rPr>
          <w:rFonts w:cs="Arial"/>
          <w:sz w:val="6"/>
          <w:szCs w:val="6"/>
        </w:rPr>
      </w:pPr>
    </w:p>
    <w:p w14:paraId="30D1A89C" w14:textId="4E9F6467" w:rsidR="004A6384" w:rsidRPr="006C50EC" w:rsidRDefault="008C04F3" w:rsidP="006C50EC">
      <w:pPr>
        <w:pStyle w:val="ListParagraph"/>
        <w:numPr>
          <w:ilvl w:val="2"/>
          <w:numId w:val="1"/>
        </w:numPr>
        <w:shd w:val="clear" w:color="auto" w:fill="BFBFBF" w:themeFill="background1" w:themeFillShade="BF"/>
        <w:spacing w:after="0"/>
        <w:outlineLvl w:val="1"/>
        <w:rPr>
          <w:rFonts w:cs="Arial"/>
          <w:b/>
          <w:sz w:val="24"/>
          <w:szCs w:val="24"/>
        </w:rPr>
      </w:pPr>
      <w:bookmarkStart w:id="25" w:name="_Toc441651803"/>
      <w:r>
        <w:rPr>
          <w:rFonts w:cs="Arial"/>
          <w:b/>
          <w:sz w:val="24"/>
          <w:szCs w:val="24"/>
        </w:rPr>
        <w:t>Create Tables</w:t>
      </w:r>
      <w:bookmarkEnd w:id="25"/>
    </w:p>
    <w:tbl>
      <w:tblPr>
        <w:tblStyle w:val="TableGrid22"/>
        <w:tblpPr w:leftFromText="180" w:rightFromText="180" w:vertAnchor="page" w:horzAnchor="margin" w:tblpY="2491"/>
        <w:tblW w:w="10053" w:type="dxa"/>
        <w:tblLook w:val="04A0" w:firstRow="1" w:lastRow="0" w:firstColumn="1" w:lastColumn="0" w:noHBand="0" w:noVBand="1"/>
      </w:tblPr>
      <w:tblGrid>
        <w:gridCol w:w="2249"/>
        <w:gridCol w:w="7804"/>
      </w:tblGrid>
      <w:tr w:rsidR="006C50EC" w:rsidRPr="00A54AF3" w14:paraId="2195AA27" w14:textId="77777777" w:rsidTr="006C50EC">
        <w:trPr>
          <w:trHeight w:val="260"/>
        </w:trPr>
        <w:tc>
          <w:tcPr>
            <w:tcW w:w="2249" w:type="dxa"/>
            <w:shd w:val="clear" w:color="auto" w:fill="BFBFBF" w:themeFill="background1" w:themeFillShade="BF"/>
          </w:tcPr>
          <w:p w14:paraId="5B4F791C" w14:textId="77777777" w:rsidR="006C50EC" w:rsidRPr="00A54AF3" w:rsidRDefault="006C50EC" w:rsidP="006C50EC">
            <w:r w:rsidRPr="00A54AF3">
              <w:t>Use Case</w:t>
            </w:r>
          </w:p>
        </w:tc>
        <w:tc>
          <w:tcPr>
            <w:tcW w:w="7804" w:type="dxa"/>
            <w:shd w:val="clear" w:color="auto" w:fill="auto"/>
          </w:tcPr>
          <w:p w14:paraId="12E6213C" w14:textId="77777777" w:rsidR="006C50EC" w:rsidRPr="00A54AF3" w:rsidRDefault="006C50EC" w:rsidP="006C50EC">
            <w:r w:rsidRPr="00A54AF3">
              <w:t>CREATE TABLE</w:t>
            </w:r>
          </w:p>
        </w:tc>
      </w:tr>
      <w:tr w:rsidR="006C50EC" w:rsidRPr="00A54AF3" w14:paraId="248D17D1" w14:textId="77777777" w:rsidTr="006C50EC">
        <w:trPr>
          <w:trHeight w:val="250"/>
        </w:trPr>
        <w:tc>
          <w:tcPr>
            <w:tcW w:w="2249" w:type="dxa"/>
            <w:shd w:val="clear" w:color="auto" w:fill="BFBFBF" w:themeFill="background1" w:themeFillShade="BF"/>
          </w:tcPr>
          <w:p w14:paraId="05AD6C38" w14:textId="77777777" w:rsidR="006C50EC" w:rsidRPr="00A54AF3" w:rsidRDefault="006C50EC" w:rsidP="006C50EC">
            <w:r w:rsidRPr="00A54AF3">
              <w:t>Purpose</w:t>
            </w:r>
          </w:p>
        </w:tc>
        <w:tc>
          <w:tcPr>
            <w:tcW w:w="7804" w:type="dxa"/>
          </w:tcPr>
          <w:p w14:paraId="691D4FD9" w14:textId="77777777" w:rsidR="006C50EC" w:rsidRPr="00A54AF3" w:rsidRDefault="006C50EC" w:rsidP="006C50EC">
            <w:r w:rsidRPr="00A54AF3">
              <w:t xml:space="preserve">Purpose of this use case is to </w:t>
            </w:r>
            <w:r>
              <w:t>add</w:t>
            </w:r>
            <w:r w:rsidRPr="00A54AF3">
              <w:t xml:space="preserve"> Table </w:t>
            </w:r>
            <w:r>
              <w:t>Information</w:t>
            </w:r>
            <w:r w:rsidRPr="00A54AF3">
              <w:t xml:space="preserve"> inside Database dictionary</w:t>
            </w:r>
          </w:p>
        </w:tc>
      </w:tr>
      <w:tr w:rsidR="006C50EC" w:rsidRPr="00A54AF3" w14:paraId="71F2A495" w14:textId="77777777" w:rsidTr="006C50EC">
        <w:trPr>
          <w:trHeight w:val="250"/>
        </w:trPr>
        <w:tc>
          <w:tcPr>
            <w:tcW w:w="2249" w:type="dxa"/>
            <w:shd w:val="clear" w:color="auto" w:fill="BFBFBF" w:themeFill="background1" w:themeFillShade="BF"/>
          </w:tcPr>
          <w:p w14:paraId="53D77A8D" w14:textId="77777777" w:rsidR="006C50EC" w:rsidRPr="00A54AF3" w:rsidRDefault="006C50EC" w:rsidP="006C50EC">
            <w:r w:rsidRPr="00A54AF3">
              <w:t>Actors</w:t>
            </w:r>
          </w:p>
        </w:tc>
        <w:tc>
          <w:tcPr>
            <w:tcW w:w="7804" w:type="dxa"/>
          </w:tcPr>
          <w:p w14:paraId="0C8553F5" w14:textId="77777777" w:rsidR="006C50EC" w:rsidRPr="00A54AF3" w:rsidRDefault="006C50EC" w:rsidP="006C50EC">
            <w:r w:rsidRPr="00A54AF3">
              <w:t>Database Developer</w:t>
            </w:r>
          </w:p>
        </w:tc>
      </w:tr>
      <w:tr w:rsidR="006C50EC" w:rsidRPr="00A54AF3" w14:paraId="06F9EE95" w14:textId="77777777" w:rsidTr="006C50EC">
        <w:trPr>
          <w:trHeight w:val="250"/>
        </w:trPr>
        <w:tc>
          <w:tcPr>
            <w:tcW w:w="2249" w:type="dxa"/>
            <w:shd w:val="clear" w:color="auto" w:fill="BFBFBF" w:themeFill="background1" w:themeFillShade="BF"/>
          </w:tcPr>
          <w:p w14:paraId="04A0EC62" w14:textId="77777777" w:rsidR="006C50EC" w:rsidRPr="00A54AF3" w:rsidRDefault="006C50EC" w:rsidP="006C50EC">
            <w:r w:rsidRPr="00A54AF3">
              <w:t>Trigger</w:t>
            </w:r>
          </w:p>
        </w:tc>
        <w:tc>
          <w:tcPr>
            <w:tcW w:w="7804" w:type="dxa"/>
          </w:tcPr>
          <w:p w14:paraId="2C990FA5" w14:textId="77777777" w:rsidR="006C50EC" w:rsidRPr="00A54AF3" w:rsidRDefault="006C50EC" w:rsidP="006C50EC">
            <w:r>
              <w:t xml:space="preserve">Actor (Database Developer) has to add </w:t>
            </w:r>
            <w:r w:rsidRPr="00A54AF3">
              <w:t xml:space="preserve">Table </w:t>
            </w:r>
            <w:r>
              <w:t>information.</w:t>
            </w:r>
          </w:p>
        </w:tc>
      </w:tr>
      <w:tr w:rsidR="006C50EC" w:rsidRPr="00A54AF3" w14:paraId="110C3A8F" w14:textId="77777777" w:rsidTr="006C50EC">
        <w:trPr>
          <w:trHeight w:val="1835"/>
        </w:trPr>
        <w:tc>
          <w:tcPr>
            <w:tcW w:w="2249" w:type="dxa"/>
            <w:shd w:val="clear" w:color="auto" w:fill="BFBFBF" w:themeFill="background1" w:themeFillShade="BF"/>
          </w:tcPr>
          <w:p w14:paraId="3D42821A" w14:textId="77777777" w:rsidR="006C50EC" w:rsidRPr="00A54AF3" w:rsidRDefault="006C50EC" w:rsidP="006C50EC">
            <w:r w:rsidRPr="00A54AF3">
              <w:t>Basic Flow</w:t>
            </w:r>
          </w:p>
        </w:tc>
        <w:tc>
          <w:tcPr>
            <w:tcW w:w="7804" w:type="dxa"/>
          </w:tcPr>
          <w:p w14:paraId="3B85ED39" w14:textId="77777777" w:rsidR="006C50EC" w:rsidRPr="00A54AF3" w:rsidRDefault="006C50EC" w:rsidP="00615B1A">
            <w:pPr>
              <w:pStyle w:val="ListParagraph"/>
              <w:numPr>
                <w:ilvl w:val="0"/>
                <w:numId w:val="12"/>
              </w:numPr>
            </w:pPr>
            <w:r w:rsidRPr="00A54AF3">
              <w:t>Open application</w:t>
            </w:r>
          </w:p>
          <w:p w14:paraId="1BEA6C04" w14:textId="77777777" w:rsidR="006C50EC" w:rsidRDefault="006C50EC" w:rsidP="00615B1A">
            <w:pPr>
              <w:pStyle w:val="ListParagraph"/>
              <w:numPr>
                <w:ilvl w:val="0"/>
                <w:numId w:val="12"/>
              </w:numPr>
            </w:pPr>
            <w:r w:rsidRPr="00A54AF3">
              <w:t>Select Database Dictionary Name</w:t>
            </w:r>
          </w:p>
          <w:p w14:paraId="0B3E93CC" w14:textId="77777777" w:rsidR="006C50EC" w:rsidRDefault="006C50EC" w:rsidP="00615B1A">
            <w:pPr>
              <w:pStyle w:val="ListParagraph"/>
              <w:numPr>
                <w:ilvl w:val="0"/>
                <w:numId w:val="12"/>
              </w:numPr>
            </w:pPr>
            <w:r>
              <w:t>Click List</w:t>
            </w:r>
          </w:p>
          <w:p w14:paraId="7AB8B161" w14:textId="77777777" w:rsidR="006C50EC" w:rsidRPr="00A54AF3" w:rsidRDefault="006C50EC" w:rsidP="00615B1A">
            <w:pPr>
              <w:pStyle w:val="ListParagraph"/>
              <w:numPr>
                <w:ilvl w:val="0"/>
                <w:numId w:val="12"/>
              </w:numPr>
            </w:pPr>
            <w:r>
              <w:t>Click Add</w:t>
            </w:r>
          </w:p>
          <w:p w14:paraId="1A79BFE4" w14:textId="77777777" w:rsidR="006C50EC" w:rsidRPr="00A54AF3" w:rsidRDefault="006C50EC" w:rsidP="00615B1A">
            <w:pPr>
              <w:pStyle w:val="ListParagraph"/>
              <w:numPr>
                <w:ilvl w:val="0"/>
                <w:numId w:val="12"/>
              </w:numPr>
            </w:pPr>
            <w:r w:rsidRPr="00A54AF3">
              <w:t>Enter Table Name and Description</w:t>
            </w:r>
          </w:p>
          <w:p w14:paraId="4BC345CD" w14:textId="77777777" w:rsidR="006C50EC" w:rsidRPr="00A54AF3" w:rsidRDefault="006C50EC" w:rsidP="00615B1A">
            <w:pPr>
              <w:pStyle w:val="ListParagraph"/>
              <w:numPr>
                <w:ilvl w:val="0"/>
                <w:numId w:val="12"/>
              </w:numPr>
            </w:pPr>
            <w:r w:rsidRPr="00A54AF3">
              <w:t>Click Save</w:t>
            </w:r>
          </w:p>
          <w:p w14:paraId="1D599740" w14:textId="77777777" w:rsidR="006C50EC" w:rsidRPr="0063293C" w:rsidRDefault="006C50EC" w:rsidP="00615B1A">
            <w:pPr>
              <w:pStyle w:val="ListParagraph"/>
              <w:numPr>
                <w:ilvl w:val="0"/>
                <w:numId w:val="12"/>
              </w:numPr>
            </w:pPr>
            <w:r w:rsidRPr="00A54AF3">
              <w:t xml:space="preserve">System </w:t>
            </w:r>
            <w:r>
              <w:t xml:space="preserve">will </w:t>
            </w:r>
            <w:r w:rsidRPr="00A54AF3">
              <w:t>add</w:t>
            </w:r>
            <w:r>
              <w:t xml:space="preserve"> table information and Reload to Tables List</w:t>
            </w:r>
          </w:p>
        </w:tc>
      </w:tr>
      <w:tr w:rsidR="006C50EC" w:rsidRPr="00A54AF3" w14:paraId="0E10609B" w14:textId="77777777" w:rsidTr="006C50EC">
        <w:trPr>
          <w:trHeight w:val="521"/>
        </w:trPr>
        <w:tc>
          <w:tcPr>
            <w:tcW w:w="2249" w:type="dxa"/>
            <w:shd w:val="clear" w:color="auto" w:fill="BFBFBF" w:themeFill="background1" w:themeFillShade="BF"/>
          </w:tcPr>
          <w:p w14:paraId="1D2F3E4B" w14:textId="77777777" w:rsidR="006C50EC" w:rsidRPr="00A54AF3" w:rsidRDefault="006C50EC" w:rsidP="006C50EC">
            <w:r w:rsidRPr="00A54AF3">
              <w:t>Alternative Flow</w:t>
            </w:r>
          </w:p>
        </w:tc>
        <w:tc>
          <w:tcPr>
            <w:tcW w:w="7804" w:type="dxa"/>
          </w:tcPr>
          <w:p w14:paraId="38757B85" w14:textId="77777777" w:rsidR="006C50EC" w:rsidRPr="00A54AF3" w:rsidRDefault="006C50EC" w:rsidP="006C50EC">
            <w:r>
              <w:t>User clicks Cancel to exit and return back to the list of Tables from selected Database Name</w:t>
            </w:r>
          </w:p>
        </w:tc>
      </w:tr>
      <w:tr w:rsidR="006C50EC" w:rsidRPr="00A54AF3" w14:paraId="2ED4825A" w14:textId="77777777" w:rsidTr="006C50EC">
        <w:trPr>
          <w:trHeight w:val="521"/>
        </w:trPr>
        <w:tc>
          <w:tcPr>
            <w:tcW w:w="2249" w:type="dxa"/>
            <w:shd w:val="clear" w:color="auto" w:fill="BFBFBF" w:themeFill="background1" w:themeFillShade="BF"/>
          </w:tcPr>
          <w:p w14:paraId="2556D222" w14:textId="77777777" w:rsidR="006C50EC" w:rsidRPr="00A54AF3" w:rsidRDefault="006C50EC" w:rsidP="006C50EC">
            <w:r w:rsidRPr="00A54AF3">
              <w:t>Exceptional Flow</w:t>
            </w:r>
          </w:p>
        </w:tc>
        <w:tc>
          <w:tcPr>
            <w:tcW w:w="7804" w:type="dxa"/>
          </w:tcPr>
          <w:p w14:paraId="0EC82232" w14:textId="77777777" w:rsidR="006C50EC" w:rsidRPr="00A54AF3" w:rsidRDefault="006C50EC" w:rsidP="006C50EC">
            <w:r w:rsidRPr="00A54AF3">
              <w:t>If table name exist and description textbox is empty system will not add table it will display error</w:t>
            </w:r>
            <w:r>
              <w:t xml:space="preserve"> message</w:t>
            </w:r>
          </w:p>
        </w:tc>
      </w:tr>
      <w:tr w:rsidR="006C50EC" w:rsidRPr="00A54AF3" w14:paraId="7CA13CA8" w14:textId="77777777" w:rsidTr="006C50EC">
        <w:trPr>
          <w:trHeight w:val="250"/>
        </w:trPr>
        <w:tc>
          <w:tcPr>
            <w:tcW w:w="2249" w:type="dxa"/>
            <w:shd w:val="clear" w:color="auto" w:fill="BFBFBF" w:themeFill="background1" w:themeFillShade="BF"/>
          </w:tcPr>
          <w:p w14:paraId="2999744A" w14:textId="77777777" w:rsidR="006C50EC" w:rsidRPr="00A54AF3" w:rsidRDefault="006C50EC" w:rsidP="006C50EC">
            <w:r w:rsidRPr="00A54AF3">
              <w:t>Pre-Condition</w:t>
            </w:r>
          </w:p>
        </w:tc>
        <w:tc>
          <w:tcPr>
            <w:tcW w:w="7804" w:type="dxa"/>
          </w:tcPr>
          <w:p w14:paraId="7F0EFA32" w14:textId="77777777" w:rsidR="006C50EC" w:rsidRPr="00A54AF3" w:rsidRDefault="006C50EC" w:rsidP="006C50EC">
            <w:r w:rsidRPr="00A54AF3">
              <w:t>Database list Screen has to have an option to add table</w:t>
            </w:r>
          </w:p>
        </w:tc>
      </w:tr>
      <w:tr w:rsidR="006C50EC" w:rsidRPr="00A54AF3" w14:paraId="7125E548" w14:textId="77777777" w:rsidTr="006C50EC">
        <w:trPr>
          <w:trHeight w:val="473"/>
        </w:trPr>
        <w:tc>
          <w:tcPr>
            <w:tcW w:w="2249" w:type="dxa"/>
            <w:shd w:val="clear" w:color="auto" w:fill="BFBFBF" w:themeFill="background1" w:themeFillShade="BF"/>
          </w:tcPr>
          <w:p w14:paraId="50A0F9D5" w14:textId="77777777" w:rsidR="006C50EC" w:rsidRPr="00A54AF3" w:rsidRDefault="006C50EC" w:rsidP="006C50EC">
            <w:r w:rsidRPr="00A54AF3">
              <w:t>Acceptance Criteria</w:t>
            </w:r>
          </w:p>
        </w:tc>
        <w:tc>
          <w:tcPr>
            <w:tcW w:w="7804" w:type="dxa"/>
          </w:tcPr>
          <w:p w14:paraId="4A9D4382" w14:textId="77777777" w:rsidR="006C50EC" w:rsidRDefault="006C50EC" w:rsidP="006C50EC">
            <w:r w:rsidRPr="00EC50CD">
              <w:t>Table Successfully added</w:t>
            </w:r>
          </w:p>
          <w:p w14:paraId="0E33B7FC" w14:textId="77777777" w:rsidR="006C50EC" w:rsidRPr="00EC50CD" w:rsidRDefault="006C50EC" w:rsidP="006C50EC">
            <w:r w:rsidRPr="00A54AF3">
              <w:t>Table added appears inside database dictionary</w:t>
            </w:r>
          </w:p>
        </w:tc>
      </w:tr>
      <w:tr w:rsidR="006C50EC" w:rsidRPr="00A54AF3" w14:paraId="31A04ADE" w14:textId="77777777" w:rsidTr="006C50EC">
        <w:trPr>
          <w:trHeight w:val="257"/>
        </w:trPr>
        <w:tc>
          <w:tcPr>
            <w:tcW w:w="2249" w:type="dxa"/>
            <w:shd w:val="clear" w:color="auto" w:fill="BFBFBF" w:themeFill="background1" w:themeFillShade="BF"/>
          </w:tcPr>
          <w:p w14:paraId="55D9F7D6" w14:textId="77777777" w:rsidR="006C50EC" w:rsidRPr="00A54AF3" w:rsidRDefault="006C50EC" w:rsidP="006C50EC">
            <w:r w:rsidRPr="00A54AF3">
              <w:t>Business Rule</w:t>
            </w:r>
          </w:p>
        </w:tc>
        <w:tc>
          <w:tcPr>
            <w:tcW w:w="7804" w:type="dxa"/>
          </w:tcPr>
          <w:p w14:paraId="2605B02D" w14:textId="77777777" w:rsidR="006C50EC" w:rsidRPr="00A54AF3" w:rsidRDefault="006C50EC" w:rsidP="006C50EC">
            <w:r w:rsidRPr="00A54AF3">
              <w:t>Actor must have authority to use this function</w:t>
            </w:r>
          </w:p>
          <w:p w14:paraId="4344633F" w14:textId="77777777" w:rsidR="006C50EC" w:rsidRPr="00070FE5" w:rsidRDefault="006C50EC" w:rsidP="006C50EC">
            <w:r w:rsidRPr="00A54AF3">
              <w:t>Table name must be unique</w:t>
            </w:r>
          </w:p>
        </w:tc>
      </w:tr>
    </w:tbl>
    <w:p w14:paraId="4625B230" w14:textId="06F4FFDA" w:rsidR="006C50EC" w:rsidRDefault="006C50EC" w:rsidP="006C50EC">
      <w:pPr>
        <w:pStyle w:val="ListParagraph"/>
        <w:numPr>
          <w:ilvl w:val="3"/>
          <w:numId w:val="1"/>
        </w:numPr>
        <w:spacing w:before="240"/>
        <w:rPr>
          <w:sz w:val="24"/>
          <w:szCs w:val="24"/>
        </w:rPr>
      </w:pPr>
      <w:r w:rsidRPr="006C50EC">
        <w:rPr>
          <w:sz w:val="24"/>
          <w:szCs w:val="24"/>
        </w:rPr>
        <w:t xml:space="preserve"> Use Case Description</w:t>
      </w:r>
    </w:p>
    <w:p w14:paraId="0007FF6D" w14:textId="77777777" w:rsidR="006C50EC" w:rsidRPr="006C50EC" w:rsidRDefault="006C50EC" w:rsidP="006C50EC">
      <w:pPr>
        <w:spacing w:before="240"/>
        <w:ind w:left="1530"/>
        <w:rPr>
          <w:sz w:val="2"/>
          <w:szCs w:val="2"/>
        </w:rPr>
      </w:pPr>
    </w:p>
    <w:p w14:paraId="0037D511" w14:textId="6E7B333F" w:rsidR="006C50EC" w:rsidRPr="006C50EC" w:rsidRDefault="006C50EC" w:rsidP="006C50EC">
      <w:pPr>
        <w:pStyle w:val="ListParagraph"/>
        <w:numPr>
          <w:ilvl w:val="3"/>
          <w:numId w:val="1"/>
        </w:numPr>
        <w:spacing w:before="240"/>
        <w:rPr>
          <w:sz w:val="24"/>
          <w:szCs w:val="24"/>
        </w:rPr>
      </w:pPr>
      <w:r w:rsidRPr="006C50EC">
        <w:rPr>
          <w:sz w:val="24"/>
          <w:szCs w:val="24"/>
        </w:rPr>
        <w:t>Activity Diagram</w:t>
      </w:r>
    </w:p>
    <w:p w14:paraId="6629559E" w14:textId="4DC1BAB5" w:rsidR="008C04F3" w:rsidRDefault="0068366F" w:rsidP="004A6384">
      <w:r>
        <w:object w:dxaOrig="10604" w:dyaOrig="6158" w14:anchorId="22C50716">
          <v:shape id="_x0000_i1029" type="#_x0000_t75" style="width:480pt;height:219pt" o:ole="">
            <v:imagedata r:id="rId17" o:title=""/>
          </v:shape>
          <o:OLEObject Type="Embed" ProgID="Visio.Drawing.11" ShapeID="_x0000_i1029" DrawAspect="Content" ObjectID="_1515394017" r:id="rId18"/>
        </w:object>
      </w:r>
    </w:p>
    <w:p w14:paraId="373BF8F0" w14:textId="77777777" w:rsidR="0048561B" w:rsidRPr="004A6384" w:rsidRDefault="0048561B" w:rsidP="004A6384"/>
    <w:p w14:paraId="0D42A82A" w14:textId="77777777" w:rsidR="008C04F3" w:rsidRPr="00B857F7" w:rsidRDefault="008C04F3" w:rsidP="00DE74F1">
      <w:pPr>
        <w:pStyle w:val="ListParagraph"/>
        <w:numPr>
          <w:ilvl w:val="2"/>
          <w:numId w:val="1"/>
        </w:numPr>
        <w:shd w:val="clear" w:color="auto" w:fill="BFBFBF" w:themeFill="background1" w:themeFillShade="BF"/>
        <w:spacing w:after="0"/>
        <w:outlineLvl w:val="1"/>
        <w:rPr>
          <w:rFonts w:cs="Arial"/>
          <w:b/>
          <w:sz w:val="24"/>
          <w:szCs w:val="24"/>
        </w:rPr>
      </w:pPr>
      <w:bookmarkStart w:id="26" w:name="_Toc441651804"/>
      <w:r>
        <w:rPr>
          <w:rFonts w:cs="Arial"/>
          <w:b/>
          <w:sz w:val="24"/>
          <w:szCs w:val="24"/>
        </w:rPr>
        <w:lastRenderedPageBreak/>
        <w:t>List Tables</w:t>
      </w:r>
      <w:bookmarkEnd w:id="26"/>
    </w:p>
    <w:p w14:paraId="66AFDC11" w14:textId="1C249CAE" w:rsidR="0068366F" w:rsidRDefault="0068366F" w:rsidP="00DE74F1">
      <w:pPr>
        <w:pStyle w:val="ListParagraph"/>
        <w:numPr>
          <w:ilvl w:val="3"/>
          <w:numId w:val="1"/>
        </w:numPr>
        <w:spacing w:after="0"/>
        <w:outlineLvl w:val="1"/>
        <w:rPr>
          <w:rFonts w:cs="Arial"/>
          <w:sz w:val="24"/>
          <w:szCs w:val="24"/>
        </w:rPr>
      </w:pPr>
      <w:bookmarkStart w:id="27" w:name="_Toc441651805"/>
      <w:r>
        <w:rPr>
          <w:rFonts w:cs="Arial"/>
          <w:sz w:val="24"/>
          <w:szCs w:val="24"/>
        </w:rPr>
        <w:t>Use Case Description</w:t>
      </w:r>
      <w:bookmarkEnd w:id="27"/>
    </w:p>
    <w:tbl>
      <w:tblPr>
        <w:tblStyle w:val="TableGrid22"/>
        <w:tblpPr w:leftFromText="180" w:rightFromText="180" w:vertAnchor="page" w:horzAnchor="margin" w:tblpXSpec="center" w:tblpY="1981"/>
        <w:tblW w:w="10435" w:type="dxa"/>
        <w:tblLook w:val="04A0" w:firstRow="1" w:lastRow="0" w:firstColumn="1" w:lastColumn="0" w:noHBand="0" w:noVBand="1"/>
      </w:tblPr>
      <w:tblGrid>
        <w:gridCol w:w="2335"/>
        <w:gridCol w:w="8100"/>
      </w:tblGrid>
      <w:tr w:rsidR="0032367E" w:rsidRPr="00A54AF3" w14:paraId="5750DD83" w14:textId="77777777" w:rsidTr="0032367E">
        <w:trPr>
          <w:trHeight w:val="386"/>
        </w:trPr>
        <w:tc>
          <w:tcPr>
            <w:tcW w:w="2335" w:type="dxa"/>
            <w:shd w:val="clear" w:color="auto" w:fill="BFBFBF" w:themeFill="background1" w:themeFillShade="BF"/>
          </w:tcPr>
          <w:p w14:paraId="3E1E416B" w14:textId="77777777" w:rsidR="0032367E" w:rsidRPr="00A54AF3" w:rsidRDefault="0032367E" w:rsidP="0032367E">
            <w:r w:rsidRPr="00A54AF3">
              <w:t>Use Case</w:t>
            </w:r>
          </w:p>
        </w:tc>
        <w:tc>
          <w:tcPr>
            <w:tcW w:w="8100" w:type="dxa"/>
            <w:shd w:val="clear" w:color="auto" w:fill="auto"/>
          </w:tcPr>
          <w:p w14:paraId="29C074E2" w14:textId="77777777" w:rsidR="0032367E" w:rsidRPr="00A54AF3" w:rsidRDefault="0032367E" w:rsidP="0032367E">
            <w:r>
              <w:t xml:space="preserve">List </w:t>
            </w:r>
            <w:r w:rsidRPr="00795B89">
              <w:t>Tables</w:t>
            </w:r>
          </w:p>
        </w:tc>
      </w:tr>
      <w:tr w:rsidR="0032367E" w:rsidRPr="00A54AF3" w14:paraId="0F7B6392" w14:textId="77777777" w:rsidTr="0032367E">
        <w:tc>
          <w:tcPr>
            <w:tcW w:w="2335" w:type="dxa"/>
            <w:shd w:val="clear" w:color="auto" w:fill="BFBFBF" w:themeFill="background1" w:themeFillShade="BF"/>
          </w:tcPr>
          <w:p w14:paraId="544EDB82" w14:textId="77777777" w:rsidR="0032367E" w:rsidRPr="00A54AF3" w:rsidRDefault="0032367E" w:rsidP="0032367E">
            <w:r w:rsidRPr="00A54AF3">
              <w:t>Purpose</w:t>
            </w:r>
          </w:p>
        </w:tc>
        <w:tc>
          <w:tcPr>
            <w:tcW w:w="8100" w:type="dxa"/>
          </w:tcPr>
          <w:p w14:paraId="7047D9CC" w14:textId="77777777" w:rsidR="0032367E" w:rsidRPr="00A54AF3" w:rsidRDefault="0032367E" w:rsidP="0032367E">
            <w:r w:rsidRPr="00A54AF3">
              <w:t xml:space="preserve">Purpose of this </w:t>
            </w:r>
            <w:r>
              <w:t>use case is to list saved tables in a specific database dictionary</w:t>
            </w:r>
          </w:p>
        </w:tc>
      </w:tr>
      <w:tr w:rsidR="0032367E" w:rsidRPr="00A54AF3" w14:paraId="3C9B7FEA" w14:textId="77777777" w:rsidTr="0032367E">
        <w:tc>
          <w:tcPr>
            <w:tcW w:w="2335" w:type="dxa"/>
            <w:shd w:val="clear" w:color="auto" w:fill="BFBFBF" w:themeFill="background1" w:themeFillShade="BF"/>
          </w:tcPr>
          <w:p w14:paraId="0BA78047" w14:textId="77777777" w:rsidR="0032367E" w:rsidRPr="00A54AF3" w:rsidRDefault="0032367E" w:rsidP="0032367E">
            <w:r w:rsidRPr="00A54AF3">
              <w:t>Actors</w:t>
            </w:r>
          </w:p>
        </w:tc>
        <w:tc>
          <w:tcPr>
            <w:tcW w:w="8100" w:type="dxa"/>
          </w:tcPr>
          <w:p w14:paraId="33F0EC06" w14:textId="77777777" w:rsidR="0032367E" w:rsidRPr="00A54AF3" w:rsidRDefault="0032367E" w:rsidP="0032367E">
            <w:r w:rsidRPr="00A54AF3">
              <w:t>Database Developer</w:t>
            </w:r>
            <w:r>
              <w:t xml:space="preserve"> and Database Administrators</w:t>
            </w:r>
          </w:p>
        </w:tc>
      </w:tr>
      <w:tr w:rsidR="0032367E" w:rsidRPr="00A54AF3" w14:paraId="1DB9DA3E" w14:textId="77777777" w:rsidTr="0032367E">
        <w:tc>
          <w:tcPr>
            <w:tcW w:w="2335" w:type="dxa"/>
            <w:shd w:val="clear" w:color="auto" w:fill="BFBFBF" w:themeFill="background1" w:themeFillShade="BF"/>
          </w:tcPr>
          <w:p w14:paraId="348716C4" w14:textId="77777777" w:rsidR="0032367E" w:rsidRPr="00A54AF3" w:rsidRDefault="0032367E" w:rsidP="0032367E">
            <w:r w:rsidRPr="00A54AF3">
              <w:t>Trigger</w:t>
            </w:r>
          </w:p>
        </w:tc>
        <w:tc>
          <w:tcPr>
            <w:tcW w:w="8100" w:type="dxa"/>
          </w:tcPr>
          <w:p w14:paraId="3D81201D" w14:textId="77777777" w:rsidR="0032367E" w:rsidRPr="00A54AF3" w:rsidRDefault="0032367E" w:rsidP="0032367E">
            <w:r w:rsidRPr="00A54AF3">
              <w:t>Actor</w:t>
            </w:r>
            <w:r>
              <w:t>s</w:t>
            </w:r>
            <w:r w:rsidRPr="00A54AF3">
              <w:t xml:space="preserve"> (Database Developer</w:t>
            </w:r>
            <w:r>
              <w:t xml:space="preserve"> and DBA</w:t>
            </w:r>
            <w:r w:rsidRPr="00A54AF3">
              <w:t>) Table description has to be added.</w:t>
            </w:r>
          </w:p>
        </w:tc>
      </w:tr>
      <w:tr w:rsidR="0032367E" w:rsidRPr="00A54AF3" w14:paraId="4A286E22" w14:textId="77777777" w:rsidTr="0032367E">
        <w:tc>
          <w:tcPr>
            <w:tcW w:w="2335" w:type="dxa"/>
            <w:shd w:val="clear" w:color="auto" w:fill="BFBFBF" w:themeFill="background1" w:themeFillShade="BF"/>
          </w:tcPr>
          <w:p w14:paraId="7DF650F7" w14:textId="77777777" w:rsidR="0032367E" w:rsidRPr="00A54AF3" w:rsidRDefault="0032367E" w:rsidP="0032367E">
            <w:r w:rsidRPr="00A54AF3">
              <w:t>Basic Flow</w:t>
            </w:r>
          </w:p>
        </w:tc>
        <w:tc>
          <w:tcPr>
            <w:tcW w:w="8100" w:type="dxa"/>
          </w:tcPr>
          <w:p w14:paraId="6D8D08C4" w14:textId="77777777" w:rsidR="0032367E" w:rsidRPr="00A54AF3" w:rsidRDefault="0032367E" w:rsidP="00615B1A">
            <w:pPr>
              <w:pStyle w:val="ListParagraph"/>
              <w:numPr>
                <w:ilvl w:val="0"/>
                <w:numId w:val="13"/>
              </w:numPr>
            </w:pPr>
            <w:r w:rsidRPr="00A54AF3">
              <w:t>Open application</w:t>
            </w:r>
          </w:p>
          <w:p w14:paraId="56963CEA" w14:textId="77777777" w:rsidR="0032367E" w:rsidRDefault="0032367E" w:rsidP="00615B1A">
            <w:pPr>
              <w:pStyle w:val="ListParagraph"/>
              <w:numPr>
                <w:ilvl w:val="0"/>
                <w:numId w:val="13"/>
              </w:numPr>
            </w:pPr>
            <w:r w:rsidRPr="00A54AF3">
              <w:t>Select Database Dictionary Name</w:t>
            </w:r>
          </w:p>
          <w:p w14:paraId="5CABC4A2" w14:textId="77777777" w:rsidR="0032367E" w:rsidRPr="009B0853" w:rsidRDefault="0032367E" w:rsidP="00615B1A">
            <w:pPr>
              <w:pStyle w:val="ListParagraph"/>
              <w:numPr>
                <w:ilvl w:val="0"/>
                <w:numId w:val="13"/>
              </w:numPr>
            </w:pPr>
            <w:r>
              <w:t>Click View</w:t>
            </w:r>
          </w:p>
          <w:p w14:paraId="44A35CB5" w14:textId="77777777" w:rsidR="0032367E" w:rsidRPr="0063293C" w:rsidRDefault="0032367E" w:rsidP="00615B1A">
            <w:pPr>
              <w:pStyle w:val="ListParagraph"/>
              <w:numPr>
                <w:ilvl w:val="0"/>
                <w:numId w:val="13"/>
              </w:numPr>
            </w:pPr>
            <w:r>
              <w:t>System populates tables saved for the selected database</w:t>
            </w:r>
          </w:p>
        </w:tc>
      </w:tr>
      <w:tr w:rsidR="0032367E" w:rsidRPr="00A54AF3" w14:paraId="2C99AEB0" w14:textId="77777777" w:rsidTr="0032367E">
        <w:tc>
          <w:tcPr>
            <w:tcW w:w="2335" w:type="dxa"/>
            <w:shd w:val="clear" w:color="auto" w:fill="BFBFBF" w:themeFill="background1" w:themeFillShade="BF"/>
          </w:tcPr>
          <w:p w14:paraId="0C15FB27" w14:textId="77777777" w:rsidR="0032367E" w:rsidRPr="00A54AF3" w:rsidRDefault="0032367E" w:rsidP="0032367E">
            <w:r w:rsidRPr="00A54AF3">
              <w:t>Pre-Condition</w:t>
            </w:r>
          </w:p>
        </w:tc>
        <w:tc>
          <w:tcPr>
            <w:tcW w:w="8100" w:type="dxa"/>
          </w:tcPr>
          <w:p w14:paraId="4250B0C1" w14:textId="77777777" w:rsidR="0032367E" w:rsidRPr="00A54AF3" w:rsidRDefault="0032367E" w:rsidP="0032367E">
            <w:r>
              <w:t xml:space="preserve">Table List Page should have a list of table from selected database </w:t>
            </w:r>
          </w:p>
        </w:tc>
      </w:tr>
      <w:tr w:rsidR="0032367E" w:rsidRPr="00A54AF3" w14:paraId="77956C1B" w14:textId="77777777" w:rsidTr="0032367E">
        <w:trPr>
          <w:trHeight w:val="569"/>
        </w:trPr>
        <w:tc>
          <w:tcPr>
            <w:tcW w:w="2335" w:type="dxa"/>
            <w:shd w:val="clear" w:color="auto" w:fill="BFBFBF" w:themeFill="background1" w:themeFillShade="BF"/>
          </w:tcPr>
          <w:p w14:paraId="1ECF4FDC" w14:textId="77777777" w:rsidR="0032367E" w:rsidRPr="00A54AF3" w:rsidRDefault="0032367E" w:rsidP="0032367E">
            <w:r w:rsidRPr="00A54AF3">
              <w:t>Acceptance Criteria</w:t>
            </w:r>
          </w:p>
        </w:tc>
        <w:tc>
          <w:tcPr>
            <w:tcW w:w="8100" w:type="dxa"/>
          </w:tcPr>
          <w:p w14:paraId="12376E10" w14:textId="77777777" w:rsidR="0032367E" w:rsidRDefault="0032367E" w:rsidP="0032367E">
            <w:r>
              <w:t>List of tables is displayed.</w:t>
            </w:r>
          </w:p>
          <w:p w14:paraId="738605B2" w14:textId="77777777" w:rsidR="0032367E" w:rsidRPr="008468CF" w:rsidRDefault="0032367E" w:rsidP="0032367E">
            <w:r>
              <w:t>Table information listed and sorted by alphabetically</w:t>
            </w:r>
          </w:p>
        </w:tc>
      </w:tr>
    </w:tbl>
    <w:p w14:paraId="427132CE" w14:textId="210D2A54" w:rsidR="0032367E" w:rsidRPr="0032367E" w:rsidRDefault="008C04F3" w:rsidP="0032367E">
      <w:pPr>
        <w:pStyle w:val="ListParagraph"/>
        <w:numPr>
          <w:ilvl w:val="3"/>
          <w:numId w:val="1"/>
        </w:numPr>
        <w:spacing w:after="0"/>
        <w:outlineLvl w:val="1"/>
        <w:rPr>
          <w:rFonts w:cs="Arial"/>
          <w:sz w:val="24"/>
          <w:szCs w:val="24"/>
        </w:rPr>
      </w:pPr>
      <w:bookmarkStart w:id="28" w:name="_Toc441651806"/>
      <w:r w:rsidRPr="0032367E">
        <w:rPr>
          <w:rFonts w:cs="Arial"/>
          <w:sz w:val="24"/>
          <w:szCs w:val="24"/>
        </w:rPr>
        <w:t>Activity Diagram</w:t>
      </w:r>
      <w:bookmarkEnd w:id="28"/>
    </w:p>
    <w:p w14:paraId="3C79F0F1" w14:textId="09424E84" w:rsidR="008C04F3" w:rsidRDefault="0032367E" w:rsidP="0068366F">
      <w:pPr>
        <w:spacing w:before="240"/>
        <w:ind w:left="806" w:firstLine="720"/>
      </w:pPr>
      <w:r>
        <w:object w:dxaOrig="4771" w:dyaOrig="2756" w14:anchorId="047886D5">
          <v:shape id="_x0000_i1030" type="#_x0000_t75" style="width:238.5pt;height:102pt" o:ole="">
            <v:imagedata r:id="rId19" o:title=""/>
          </v:shape>
          <o:OLEObject Type="Embed" ProgID="Visio.Drawing.11" ShapeID="_x0000_i1030" DrawAspect="Content" ObjectID="_1515394018" r:id="rId20"/>
        </w:object>
      </w:r>
    </w:p>
    <w:p w14:paraId="2BF63C63" w14:textId="234B3A35" w:rsidR="0048561B" w:rsidRPr="00B857F7" w:rsidRDefault="0048561B" w:rsidP="0048561B">
      <w:pPr>
        <w:pStyle w:val="ListParagraph"/>
        <w:numPr>
          <w:ilvl w:val="2"/>
          <w:numId w:val="1"/>
        </w:numPr>
        <w:shd w:val="clear" w:color="auto" w:fill="BFBFBF" w:themeFill="background1" w:themeFillShade="BF"/>
        <w:spacing w:after="0"/>
        <w:outlineLvl w:val="1"/>
        <w:rPr>
          <w:rFonts w:cs="Arial"/>
          <w:b/>
          <w:sz w:val="24"/>
          <w:szCs w:val="24"/>
        </w:rPr>
      </w:pPr>
      <w:bookmarkStart w:id="29" w:name="_Toc441651807"/>
      <w:r>
        <w:rPr>
          <w:rFonts w:cs="Arial"/>
          <w:b/>
          <w:sz w:val="24"/>
          <w:szCs w:val="24"/>
        </w:rPr>
        <w:t>Edit Tables</w:t>
      </w:r>
      <w:bookmarkEnd w:id="29"/>
    </w:p>
    <w:tbl>
      <w:tblPr>
        <w:tblStyle w:val="TableGrid22"/>
        <w:tblpPr w:leftFromText="180" w:rightFromText="180" w:vertAnchor="page" w:horzAnchor="margin" w:tblpY="9016"/>
        <w:tblW w:w="10074" w:type="dxa"/>
        <w:tblLook w:val="04A0" w:firstRow="1" w:lastRow="0" w:firstColumn="1" w:lastColumn="0" w:noHBand="0" w:noVBand="1"/>
      </w:tblPr>
      <w:tblGrid>
        <w:gridCol w:w="2254"/>
        <w:gridCol w:w="7820"/>
      </w:tblGrid>
      <w:tr w:rsidR="0032367E" w:rsidRPr="00A54AF3" w14:paraId="5F03E30F" w14:textId="77777777" w:rsidTr="0032367E">
        <w:trPr>
          <w:trHeight w:val="243"/>
        </w:trPr>
        <w:tc>
          <w:tcPr>
            <w:tcW w:w="2254" w:type="dxa"/>
            <w:shd w:val="clear" w:color="auto" w:fill="BFBFBF" w:themeFill="background1" w:themeFillShade="BF"/>
          </w:tcPr>
          <w:p w14:paraId="675E908A" w14:textId="77777777" w:rsidR="0032367E" w:rsidRPr="00A54AF3" w:rsidRDefault="0032367E" w:rsidP="0032367E">
            <w:r w:rsidRPr="00A54AF3">
              <w:t>Use Case</w:t>
            </w:r>
          </w:p>
        </w:tc>
        <w:tc>
          <w:tcPr>
            <w:tcW w:w="7820" w:type="dxa"/>
            <w:shd w:val="clear" w:color="auto" w:fill="auto"/>
          </w:tcPr>
          <w:p w14:paraId="31DBF99E" w14:textId="77777777" w:rsidR="0032367E" w:rsidRPr="00A54AF3" w:rsidRDefault="0032367E" w:rsidP="0032367E">
            <w:r>
              <w:t>Edit Tables</w:t>
            </w:r>
          </w:p>
        </w:tc>
      </w:tr>
      <w:tr w:rsidR="0032367E" w:rsidRPr="00A54AF3" w14:paraId="3C6E8CAA" w14:textId="77777777" w:rsidTr="0032367E">
        <w:trPr>
          <w:trHeight w:val="238"/>
        </w:trPr>
        <w:tc>
          <w:tcPr>
            <w:tcW w:w="2254" w:type="dxa"/>
            <w:shd w:val="clear" w:color="auto" w:fill="BFBFBF" w:themeFill="background1" w:themeFillShade="BF"/>
          </w:tcPr>
          <w:p w14:paraId="332AAD49" w14:textId="77777777" w:rsidR="0032367E" w:rsidRPr="00A54AF3" w:rsidRDefault="0032367E" w:rsidP="0032367E">
            <w:r w:rsidRPr="00A54AF3">
              <w:t>Purpose</w:t>
            </w:r>
          </w:p>
        </w:tc>
        <w:tc>
          <w:tcPr>
            <w:tcW w:w="7820" w:type="dxa"/>
          </w:tcPr>
          <w:p w14:paraId="0746A682" w14:textId="77777777" w:rsidR="0032367E" w:rsidRPr="00A54AF3" w:rsidRDefault="0032367E" w:rsidP="0032367E">
            <w:pPr>
              <w:ind w:left="720" w:hanging="720"/>
            </w:pPr>
            <w:r>
              <w:t>To Edit table information that is saved into system</w:t>
            </w:r>
          </w:p>
        </w:tc>
      </w:tr>
      <w:tr w:rsidR="0032367E" w:rsidRPr="00A54AF3" w14:paraId="4C9D0674" w14:textId="77777777" w:rsidTr="0032367E">
        <w:trPr>
          <w:trHeight w:val="252"/>
        </w:trPr>
        <w:tc>
          <w:tcPr>
            <w:tcW w:w="2254" w:type="dxa"/>
            <w:shd w:val="clear" w:color="auto" w:fill="BFBFBF" w:themeFill="background1" w:themeFillShade="BF"/>
          </w:tcPr>
          <w:p w14:paraId="78171B83" w14:textId="77777777" w:rsidR="0032367E" w:rsidRPr="00A54AF3" w:rsidRDefault="0032367E" w:rsidP="0032367E">
            <w:r w:rsidRPr="00A54AF3">
              <w:t>Actors</w:t>
            </w:r>
          </w:p>
        </w:tc>
        <w:tc>
          <w:tcPr>
            <w:tcW w:w="7820" w:type="dxa"/>
          </w:tcPr>
          <w:p w14:paraId="298774EA" w14:textId="77777777" w:rsidR="0032367E" w:rsidRPr="00A54AF3" w:rsidRDefault="0032367E" w:rsidP="0032367E">
            <w:r w:rsidRPr="00A54AF3">
              <w:t>Database Developer</w:t>
            </w:r>
          </w:p>
        </w:tc>
      </w:tr>
      <w:tr w:rsidR="0032367E" w:rsidRPr="00A54AF3" w14:paraId="004FF722" w14:textId="77777777" w:rsidTr="0032367E">
        <w:trPr>
          <w:trHeight w:val="238"/>
        </w:trPr>
        <w:tc>
          <w:tcPr>
            <w:tcW w:w="2254" w:type="dxa"/>
            <w:shd w:val="clear" w:color="auto" w:fill="BFBFBF" w:themeFill="background1" w:themeFillShade="BF"/>
          </w:tcPr>
          <w:p w14:paraId="3F0D7AFD" w14:textId="77777777" w:rsidR="0032367E" w:rsidRPr="00A54AF3" w:rsidRDefault="0032367E" w:rsidP="0032367E">
            <w:r w:rsidRPr="00A54AF3">
              <w:t>Trigger</w:t>
            </w:r>
          </w:p>
        </w:tc>
        <w:tc>
          <w:tcPr>
            <w:tcW w:w="7820" w:type="dxa"/>
          </w:tcPr>
          <w:p w14:paraId="03341681" w14:textId="77777777" w:rsidR="0032367E" w:rsidRPr="00A54AF3" w:rsidRDefault="0032367E" w:rsidP="0032367E">
            <w:r w:rsidRPr="00A54AF3">
              <w:t>Actor (Database Dev</w:t>
            </w:r>
            <w:r>
              <w:t>eloper) has to Edit table information</w:t>
            </w:r>
          </w:p>
        </w:tc>
      </w:tr>
      <w:tr w:rsidR="0032367E" w:rsidRPr="00A54AF3" w14:paraId="4A2F0C57" w14:textId="77777777" w:rsidTr="0032367E">
        <w:trPr>
          <w:trHeight w:val="1904"/>
        </w:trPr>
        <w:tc>
          <w:tcPr>
            <w:tcW w:w="2254" w:type="dxa"/>
            <w:shd w:val="clear" w:color="auto" w:fill="BFBFBF" w:themeFill="background1" w:themeFillShade="BF"/>
          </w:tcPr>
          <w:p w14:paraId="16C88389" w14:textId="77777777" w:rsidR="0032367E" w:rsidRPr="00A54AF3" w:rsidRDefault="0032367E" w:rsidP="0032367E">
            <w:r w:rsidRPr="00A54AF3">
              <w:t>Basic Flow</w:t>
            </w:r>
          </w:p>
        </w:tc>
        <w:tc>
          <w:tcPr>
            <w:tcW w:w="7820" w:type="dxa"/>
          </w:tcPr>
          <w:p w14:paraId="256AE161" w14:textId="77777777" w:rsidR="0032367E" w:rsidRPr="00A54AF3" w:rsidRDefault="0032367E" w:rsidP="00615B1A">
            <w:pPr>
              <w:pStyle w:val="ListParagraph"/>
              <w:numPr>
                <w:ilvl w:val="0"/>
                <w:numId w:val="14"/>
              </w:numPr>
            </w:pPr>
            <w:r w:rsidRPr="00A54AF3">
              <w:t>Open application</w:t>
            </w:r>
          </w:p>
          <w:p w14:paraId="1054FBD1" w14:textId="77777777" w:rsidR="0032367E" w:rsidRDefault="0032367E" w:rsidP="00615B1A">
            <w:pPr>
              <w:pStyle w:val="ListParagraph"/>
              <w:numPr>
                <w:ilvl w:val="0"/>
                <w:numId w:val="14"/>
              </w:numPr>
            </w:pPr>
            <w:r>
              <w:t>Select Database Name</w:t>
            </w:r>
          </w:p>
          <w:p w14:paraId="274D2F88" w14:textId="77777777" w:rsidR="0032367E" w:rsidRDefault="0032367E" w:rsidP="00615B1A">
            <w:pPr>
              <w:pStyle w:val="ListParagraph"/>
              <w:numPr>
                <w:ilvl w:val="0"/>
                <w:numId w:val="14"/>
              </w:numPr>
            </w:pPr>
            <w:r>
              <w:t>Click View</w:t>
            </w:r>
          </w:p>
          <w:p w14:paraId="57254D7F" w14:textId="77777777" w:rsidR="0032367E" w:rsidRDefault="0032367E" w:rsidP="00615B1A">
            <w:pPr>
              <w:pStyle w:val="ListParagraph"/>
              <w:numPr>
                <w:ilvl w:val="0"/>
                <w:numId w:val="14"/>
              </w:numPr>
            </w:pPr>
            <w:r>
              <w:t>Select Table Name</w:t>
            </w:r>
          </w:p>
          <w:p w14:paraId="4D1AD9DA" w14:textId="77777777" w:rsidR="0032367E" w:rsidRDefault="0032367E" w:rsidP="00615B1A">
            <w:pPr>
              <w:pStyle w:val="ListParagraph"/>
              <w:numPr>
                <w:ilvl w:val="0"/>
                <w:numId w:val="14"/>
              </w:numPr>
            </w:pPr>
            <w:r>
              <w:t>Click Edit</w:t>
            </w:r>
          </w:p>
          <w:p w14:paraId="1A245C6F" w14:textId="77777777" w:rsidR="0032367E" w:rsidRDefault="0032367E" w:rsidP="00615B1A">
            <w:pPr>
              <w:pStyle w:val="ListParagraph"/>
              <w:numPr>
                <w:ilvl w:val="0"/>
                <w:numId w:val="14"/>
              </w:numPr>
            </w:pPr>
            <w:r>
              <w:t>Add Changes to Name and Description</w:t>
            </w:r>
          </w:p>
          <w:p w14:paraId="7FFAD8CD" w14:textId="77777777" w:rsidR="0032367E" w:rsidRDefault="0032367E" w:rsidP="00615B1A">
            <w:pPr>
              <w:pStyle w:val="ListParagraph"/>
              <w:numPr>
                <w:ilvl w:val="0"/>
                <w:numId w:val="14"/>
              </w:numPr>
            </w:pPr>
            <w:r>
              <w:t>Click Save</w:t>
            </w:r>
          </w:p>
          <w:p w14:paraId="555C1F71" w14:textId="77777777" w:rsidR="0032367E" w:rsidRPr="002F0B51" w:rsidRDefault="0032367E" w:rsidP="00615B1A">
            <w:pPr>
              <w:pStyle w:val="ListParagraph"/>
              <w:numPr>
                <w:ilvl w:val="0"/>
                <w:numId w:val="14"/>
              </w:numPr>
            </w:pPr>
            <w:r>
              <w:t>Changes added to selected Table Name</w:t>
            </w:r>
          </w:p>
        </w:tc>
      </w:tr>
      <w:tr w:rsidR="0032367E" w:rsidRPr="00A54AF3" w14:paraId="1B187846" w14:textId="77777777" w:rsidTr="0032367E">
        <w:trPr>
          <w:trHeight w:val="252"/>
        </w:trPr>
        <w:tc>
          <w:tcPr>
            <w:tcW w:w="2254" w:type="dxa"/>
            <w:shd w:val="clear" w:color="auto" w:fill="BFBFBF" w:themeFill="background1" w:themeFillShade="BF"/>
          </w:tcPr>
          <w:p w14:paraId="09F93ABA" w14:textId="77777777" w:rsidR="0032367E" w:rsidRPr="00A54AF3" w:rsidRDefault="0032367E" w:rsidP="0032367E">
            <w:r w:rsidRPr="00A54AF3">
              <w:t>Alternative Flow</w:t>
            </w:r>
          </w:p>
        </w:tc>
        <w:tc>
          <w:tcPr>
            <w:tcW w:w="7820" w:type="dxa"/>
          </w:tcPr>
          <w:p w14:paraId="394EB23C" w14:textId="77777777" w:rsidR="0032367E" w:rsidRPr="00A54AF3" w:rsidRDefault="0032367E" w:rsidP="0032367E">
            <w:r>
              <w:t>Click Cancel to exit and Reload to Table Page that contain list of table information list</w:t>
            </w:r>
          </w:p>
        </w:tc>
      </w:tr>
      <w:tr w:rsidR="0032367E" w:rsidRPr="00A54AF3" w14:paraId="6404F270" w14:textId="77777777" w:rsidTr="0032367E">
        <w:trPr>
          <w:trHeight w:val="238"/>
        </w:trPr>
        <w:tc>
          <w:tcPr>
            <w:tcW w:w="2254" w:type="dxa"/>
            <w:shd w:val="clear" w:color="auto" w:fill="BFBFBF" w:themeFill="background1" w:themeFillShade="BF"/>
          </w:tcPr>
          <w:p w14:paraId="14CACC0E" w14:textId="77777777" w:rsidR="0032367E" w:rsidRPr="00A54AF3" w:rsidRDefault="0032367E" w:rsidP="0032367E">
            <w:r w:rsidRPr="00A54AF3">
              <w:t>Exceptional Flow</w:t>
            </w:r>
          </w:p>
        </w:tc>
        <w:tc>
          <w:tcPr>
            <w:tcW w:w="7820" w:type="dxa"/>
          </w:tcPr>
          <w:p w14:paraId="4302F886" w14:textId="77777777" w:rsidR="0032367E" w:rsidRPr="00A54AF3" w:rsidRDefault="0032367E" w:rsidP="0032367E">
            <w:r>
              <w:t xml:space="preserve">If Table name exist or </w:t>
            </w:r>
            <w:r w:rsidRPr="00A54AF3">
              <w:t>description textbox is</w:t>
            </w:r>
            <w:r>
              <w:t xml:space="preserve"> empty system will not add </w:t>
            </w:r>
          </w:p>
        </w:tc>
      </w:tr>
      <w:tr w:rsidR="0032367E" w:rsidRPr="00A54AF3" w14:paraId="5F194DDB" w14:textId="77777777" w:rsidTr="0032367E">
        <w:trPr>
          <w:trHeight w:val="252"/>
        </w:trPr>
        <w:tc>
          <w:tcPr>
            <w:tcW w:w="2254" w:type="dxa"/>
            <w:shd w:val="clear" w:color="auto" w:fill="BFBFBF" w:themeFill="background1" w:themeFillShade="BF"/>
          </w:tcPr>
          <w:p w14:paraId="2CD590A6" w14:textId="77777777" w:rsidR="0032367E" w:rsidRPr="00A54AF3" w:rsidRDefault="0032367E" w:rsidP="0032367E">
            <w:r w:rsidRPr="00A54AF3">
              <w:t>Pre-Condition</w:t>
            </w:r>
          </w:p>
        </w:tc>
        <w:tc>
          <w:tcPr>
            <w:tcW w:w="7820" w:type="dxa"/>
          </w:tcPr>
          <w:p w14:paraId="181B019B" w14:textId="77777777" w:rsidR="0032367E" w:rsidRPr="00A54AF3" w:rsidRDefault="0032367E" w:rsidP="0032367E">
            <w:r>
              <w:t>Be in database Dictionary Screen</w:t>
            </w:r>
          </w:p>
        </w:tc>
      </w:tr>
      <w:tr w:rsidR="0032367E" w:rsidRPr="00A54AF3" w14:paraId="1673B9ED" w14:textId="77777777" w:rsidTr="0032367E">
        <w:trPr>
          <w:trHeight w:val="437"/>
        </w:trPr>
        <w:tc>
          <w:tcPr>
            <w:tcW w:w="2254" w:type="dxa"/>
            <w:shd w:val="clear" w:color="auto" w:fill="BFBFBF" w:themeFill="background1" w:themeFillShade="BF"/>
          </w:tcPr>
          <w:p w14:paraId="68CCAD63" w14:textId="77777777" w:rsidR="0032367E" w:rsidRPr="00A54AF3" w:rsidRDefault="0032367E" w:rsidP="0032367E">
            <w:r w:rsidRPr="00A54AF3">
              <w:t>Acceptance Criteria</w:t>
            </w:r>
          </w:p>
        </w:tc>
        <w:tc>
          <w:tcPr>
            <w:tcW w:w="7820" w:type="dxa"/>
          </w:tcPr>
          <w:p w14:paraId="0F249F36" w14:textId="77777777" w:rsidR="0032367E" w:rsidRDefault="0032367E" w:rsidP="0032367E">
            <w:r>
              <w:t>Table</w:t>
            </w:r>
            <w:r w:rsidRPr="00FA7540">
              <w:t xml:space="preserve"> </w:t>
            </w:r>
            <w:r>
              <w:t>i</w:t>
            </w:r>
            <w:r w:rsidRPr="00FA7540">
              <w:t xml:space="preserve">nformation </w:t>
            </w:r>
            <w:r>
              <w:t>s</w:t>
            </w:r>
            <w:r w:rsidRPr="00FA7540">
              <w:t xml:space="preserve">uccessfully </w:t>
            </w:r>
            <w:r>
              <w:t>c</w:t>
            </w:r>
            <w:r w:rsidRPr="00FA7540">
              <w:t>hanged</w:t>
            </w:r>
          </w:p>
          <w:p w14:paraId="0AFC91D8" w14:textId="77777777" w:rsidR="0032367E" w:rsidRPr="00FA7540" w:rsidRDefault="0032367E" w:rsidP="0032367E">
            <w:r>
              <w:t xml:space="preserve">Table page should have list of tables and the edited table information </w:t>
            </w:r>
          </w:p>
        </w:tc>
      </w:tr>
      <w:tr w:rsidR="0032367E" w:rsidRPr="00A54AF3" w14:paraId="51D3F249" w14:textId="77777777" w:rsidTr="0032367E">
        <w:trPr>
          <w:trHeight w:val="467"/>
        </w:trPr>
        <w:tc>
          <w:tcPr>
            <w:tcW w:w="2254" w:type="dxa"/>
            <w:shd w:val="clear" w:color="auto" w:fill="BFBFBF" w:themeFill="background1" w:themeFillShade="BF"/>
          </w:tcPr>
          <w:p w14:paraId="70B08440" w14:textId="77777777" w:rsidR="0032367E" w:rsidRPr="00A54AF3" w:rsidRDefault="0032367E" w:rsidP="0032367E">
            <w:r w:rsidRPr="00A54AF3">
              <w:t>Business Rule</w:t>
            </w:r>
          </w:p>
        </w:tc>
        <w:tc>
          <w:tcPr>
            <w:tcW w:w="7820" w:type="dxa"/>
          </w:tcPr>
          <w:p w14:paraId="3ECE6C35" w14:textId="77777777" w:rsidR="0032367E" w:rsidRPr="00A54AF3" w:rsidRDefault="0032367E" w:rsidP="0032367E">
            <w:r w:rsidRPr="00A54AF3">
              <w:t>Actor must have authority to use this function</w:t>
            </w:r>
          </w:p>
          <w:p w14:paraId="101A08E5" w14:textId="77777777" w:rsidR="0032367E" w:rsidRPr="00A54AF3" w:rsidRDefault="0032367E" w:rsidP="0032367E">
            <w:r>
              <w:t>Table name must be unique</w:t>
            </w:r>
          </w:p>
        </w:tc>
      </w:tr>
    </w:tbl>
    <w:p w14:paraId="7F3A063E" w14:textId="16906BFB" w:rsidR="0048561B" w:rsidRDefault="0032367E" w:rsidP="0032367E">
      <w:pPr>
        <w:pStyle w:val="ListParagraph"/>
        <w:numPr>
          <w:ilvl w:val="3"/>
          <w:numId w:val="1"/>
        </w:numPr>
        <w:spacing w:before="240"/>
      </w:pPr>
      <w:r>
        <w:t>Use Case Description</w:t>
      </w:r>
    </w:p>
    <w:p w14:paraId="4429A3EF" w14:textId="052F0186" w:rsidR="0032367E" w:rsidRDefault="0032367E" w:rsidP="0032367E">
      <w:pPr>
        <w:pStyle w:val="ListParagraph"/>
        <w:numPr>
          <w:ilvl w:val="3"/>
          <w:numId w:val="1"/>
        </w:numPr>
        <w:spacing w:before="240"/>
      </w:pPr>
      <w:r>
        <w:lastRenderedPageBreak/>
        <w:t>Activity Diagram</w:t>
      </w:r>
    </w:p>
    <w:p w14:paraId="32D08946" w14:textId="7771428A" w:rsidR="00085BA3" w:rsidRDefault="00085BA3" w:rsidP="0032367E">
      <w:pPr>
        <w:spacing w:before="240"/>
      </w:pPr>
      <w:r>
        <w:object w:dxaOrig="11235" w:dyaOrig="7380" w14:anchorId="0FC10DFC">
          <v:shape id="_x0000_i1031" type="#_x0000_t75" style="width:468pt;height:183pt" o:ole="">
            <v:imagedata r:id="rId21" o:title=""/>
          </v:shape>
          <o:OLEObject Type="Embed" ProgID="Visio.Drawing.11" ShapeID="_x0000_i1031" DrawAspect="Content" ObjectID="_1515394019" r:id="rId22"/>
        </w:object>
      </w:r>
    </w:p>
    <w:p w14:paraId="48F71C8B" w14:textId="0C048680" w:rsidR="00085BA3" w:rsidRPr="00085BA3" w:rsidRDefault="003B7B13" w:rsidP="00085BA3">
      <w:pPr>
        <w:pStyle w:val="ListParagraph"/>
        <w:numPr>
          <w:ilvl w:val="2"/>
          <w:numId w:val="1"/>
        </w:numPr>
        <w:shd w:val="clear" w:color="auto" w:fill="BFBFBF" w:themeFill="background1" w:themeFillShade="BF"/>
        <w:spacing w:after="0"/>
        <w:outlineLvl w:val="1"/>
        <w:rPr>
          <w:rFonts w:cs="Arial"/>
          <w:b/>
          <w:sz w:val="24"/>
          <w:szCs w:val="24"/>
        </w:rPr>
      </w:pPr>
      <w:bookmarkStart w:id="30" w:name="_Toc441651808"/>
      <w:r>
        <w:rPr>
          <w:rFonts w:cs="Arial"/>
          <w:b/>
          <w:sz w:val="24"/>
          <w:szCs w:val="24"/>
        </w:rPr>
        <w:t>Create Table Fields</w:t>
      </w:r>
      <w:bookmarkEnd w:id="30"/>
      <w:r>
        <w:rPr>
          <w:rFonts w:cs="Arial"/>
          <w:b/>
          <w:sz w:val="24"/>
          <w:szCs w:val="24"/>
        </w:rPr>
        <w:t xml:space="preserve"> </w:t>
      </w:r>
    </w:p>
    <w:p w14:paraId="62F70FA5" w14:textId="58922564" w:rsidR="0032367E" w:rsidRDefault="00085BA3" w:rsidP="00085BA3">
      <w:pPr>
        <w:pStyle w:val="ListParagraph"/>
        <w:numPr>
          <w:ilvl w:val="3"/>
          <w:numId w:val="1"/>
        </w:numPr>
        <w:tabs>
          <w:tab w:val="left" w:pos="945"/>
        </w:tabs>
      </w:pPr>
      <w:r>
        <w:t>Use Case Description</w:t>
      </w:r>
    </w:p>
    <w:tbl>
      <w:tblPr>
        <w:tblStyle w:val="TableGrid2"/>
        <w:tblpPr w:leftFromText="180" w:rightFromText="180" w:vertAnchor="page" w:horzAnchor="margin" w:tblpXSpec="center" w:tblpY="6541"/>
        <w:tblW w:w="10435" w:type="dxa"/>
        <w:tblLook w:val="04A0" w:firstRow="1" w:lastRow="0" w:firstColumn="1" w:lastColumn="0" w:noHBand="0" w:noVBand="1"/>
      </w:tblPr>
      <w:tblGrid>
        <w:gridCol w:w="2245"/>
        <w:gridCol w:w="8190"/>
      </w:tblGrid>
      <w:tr w:rsidR="003B7B13" w:rsidRPr="00FC29F4" w14:paraId="47A5160A" w14:textId="77777777" w:rsidTr="003B7B13">
        <w:trPr>
          <w:trHeight w:val="260"/>
        </w:trPr>
        <w:tc>
          <w:tcPr>
            <w:tcW w:w="2245" w:type="dxa"/>
            <w:shd w:val="clear" w:color="auto" w:fill="BFBFBF" w:themeFill="background1" w:themeFillShade="BF"/>
          </w:tcPr>
          <w:p w14:paraId="79F220B4" w14:textId="77777777" w:rsidR="003B7B13" w:rsidRPr="00ED5CE3" w:rsidRDefault="003B7B13" w:rsidP="003B7B13">
            <w:r w:rsidRPr="00ED5CE3">
              <w:t>Use Case</w:t>
            </w:r>
          </w:p>
        </w:tc>
        <w:tc>
          <w:tcPr>
            <w:tcW w:w="8190" w:type="dxa"/>
            <w:shd w:val="clear" w:color="auto" w:fill="auto"/>
          </w:tcPr>
          <w:p w14:paraId="58DD94DF" w14:textId="77777777" w:rsidR="003B7B13" w:rsidRPr="00FC29F4" w:rsidRDefault="003B7B13" w:rsidP="003B7B13">
            <w:r w:rsidRPr="00FC29F4">
              <w:t>CREATE</w:t>
            </w:r>
            <w:r>
              <w:t xml:space="preserve"> FIELD/COLUMN</w:t>
            </w:r>
          </w:p>
        </w:tc>
      </w:tr>
      <w:tr w:rsidR="003B7B13" w:rsidRPr="00FC29F4" w14:paraId="7375DB8B" w14:textId="77777777" w:rsidTr="003B7B13">
        <w:tc>
          <w:tcPr>
            <w:tcW w:w="2245" w:type="dxa"/>
            <w:shd w:val="clear" w:color="auto" w:fill="BFBFBF" w:themeFill="background1" w:themeFillShade="BF"/>
          </w:tcPr>
          <w:p w14:paraId="234B4E1C" w14:textId="77777777" w:rsidR="003B7B13" w:rsidRPr="00FC29F4" w:rsidRDefault="003B7B13" w:rsidP="003B7B13">
            <w:r w:rsidRPr="00FC29F4">
              <w:t>Purpose</w:t>
            </w:r>
          </w:p>
        </w:tc>
        <w:tc>
          <w:tcPr>
            <w:tcW w:w="8190" w:type="dxa"/>
          </w:tcPr>
          <w:p w14:paraId="1B003ECC" w14:textId="77777777" w:rsidR="003B7B13" w:rsidRPr="00FC29F4" w:rsidRDefault="003B7B13" w:rsidP="003B7B13">
            <w:r w:rsidRPr="00FC29F4">
              <w:t>Purpose of this</w:t>
            </w:r>
            <w:r>
              <w:t xml:space="preserve"> use case is to add a Field/Column Information</w:t>
            </w:r>
          </w:p>
        </w:tc>
      </w:tr>
      <w:tr w:rsidR="003B7B13" w:rsidRPr="00FC29F4" w14:paraId="31AB0097" w14:textId="77777777" w:rsidTr="003B7B13">
        <w:tc>
          <w:tcPr>
            <w:tcW w:w="2245" w:type="dxa"/>
            <w:shd w:val="clear" w:color="auto" w:fill="BFBFBF" w:themeFill="background1" w:themeFillShade="BF"/>
          </w:tcPr>
          <w:p w14:paraId="0B744F9F" w14:textId="77777777" w:rsidR="003B7B13" w:rsidRPr="00FC29F4" w:rsidRDefault="003B7B13" w:rsidP="003B7B13">
            <w:r w:rsidRPr="00FC29F4">
              <w:t>Actors</w:t>
            </w:r>
          </w:p>
        </w:tc>
        <w:tc>
          <w:tcPr>
            <w:tcW w:w="8190" w:type="dxa"/>
          </w:tcPr>
          <w:p w14:paraId="081F3E70" w14:textId="77777777" w:rsidR="003B7B13" w:rsidRPr="00FC29F4" w:rsidRDefault="003B7B13" w:rsidP="003B7B13">
            <w:r>
              <w:t>Database Developer</w:t>
            </w:r>
          </w:p>
        </w:tc>
      </w:tr>
      <w:tr w:rsidR="003B7B13" w:rsidRPr="00FC29F4" w14:paraId="63908229" w14:textId="77777777" w:rsidTr="003B7B13">
        <w:tc>
          <w:tcPr>
            <w:tcW w:w="2245" w:type="dxa"/>
            <w:shd w:val="clear" w:color="auto" w:fill="BFBFBF" w:themeFill="background1" w:themeFillShade="BF"/>
          </w:tcPr>
          <w:p w14:paraId="084279A6" w14:textId="77777777" w:rsidR="003B7B13" w:rsidRPr="00FC29F4" w:rsidRDefault="003B7B13" w:rsidP="003B7B13">
            <w:r w:rsidRPr="00FC29F4">
              <w:t>Trigger</w:t>
            </w:r>
          </w:p>
        </w:tc>
        <w:tc>
          <w:tcPr>
            <w:tcW w:w="8190" w:type="dxa"/>
          </w:tcPr>
          <w:p w14:paraId="79419225" w14:textId="77777777" w:rsidR="003B7B13" w:rsidRPr="00FC29F4" w:rsidRDefault="003B7B13" w:rsidP="003B7B13">
            <w:r>
              <w:t>Actor (Database Developer) has to add  Field/Columns Information</w:t>
            </w:r>
          </w:p>
        </w:tc>
      </w:tr>
      <w:tr w:rsidR="003B7B13" w:rsidRPr="00FC29F4" w14:paraId="360725B7" w14:textId="77777777" w:rsidTr="003B7B13">
        <w:tc>
          <w:tcPr>
            <w:tcW w:w="2245" w:type="dxa"/>
            <w:shd w:val="clear" w:color="auto" w:fill="BFBFBF" w:themeFill="background1" w:themeFillShade="BF"/>
          </w:tcPr>
          <w:p w14:paraId="39DE4E50" w14:textId="77777777" w:rsidR="003B7B13" w:rsidRPr="00FC29F4" w:rsidRDefault="003B7B13" w:rsidP="003B7B13">
            <w:r w:rsidRPr="00FC29F4">
              <w:t>Basic Flow</w:t>
            </w:r>
          </w:p>
        </w:tc>
        <w:tc>
          <w:tcPr>
            <w:tcW w:w="8190" w:type="dxa"/>
          </w:tcPr>
          <w:p w14:paraId="206F30BA" w14:textId="77777777" w:rsidR="003B7B13" w:rsidRDefault="003B7B13" w:rsidP="00615B1A">
            <w:pPr>
              <w:pStyle w:val="ListParagraph"/>
              <w:numPr>
                <w:ilvl w:val="0"/>
                <w:numId w:val="15"/>
              </w:numPr>
            </w:pPr>
            <w:r>
              <w:t>Open application</w:t>
            </w:r>
          </w:p>
          <w:p w14:paraId="64AD04FE" w14:textId="77777777" w:rsidR="003B7B13" w:rsidRDefault="003B7B13" w:rsidP="00615B1A">
            <w:pPr>
              <w:pStyle w:val="ListParagraph"/>
              <w:numPr>
                <w:ilvl w:val="0"/>
                <w:numId w:val="15"/>
              </w:numPr>
            </w:pPr>
            <w:r>
              <w:t>Select Database Name</w:t>
            </w:r>
          </w:p>
          <w:p w14:paraId="5CA571AB" w14:textId="77777777" w:rsidR="003B7B13" w:rsidRDefault="003B7B13" w:rsidP="00615B1A">
            <w:pPr>
              <w:pStyle w:val="ListParagraph"/>
              <w:numPr>
                <w:ilvl w:val="0"/>
                <w:numId w:val="15"/>
              </w:numPr>
            </w:pPr>
            <w:r>
              <w:t>Click List</w:t>
            </w:r>
          </w:p>
          <w:p w14:paraId="52068E74" w14:textId="77777777" w:rsidR="003B7B13" w:rsidRDefault="003B7B13" w:rsidP="00615B1A">
            <w:pPr>
              <w:pStyle w:val="ListParagraph"/>
              <w:numPr>
                <w:ilvl w:val="0"/>
                <w:numId w:val="15"/>
              </w:numPr>
            </w:pPr>
            <w:r>
              <w:t>Select Table Name</w:t>
            </w:r>
          </w:p>
          <w:p w14:paraId="6093D01B" w14:textId="77777777" w:rsidR="003B7B13" w:rsidRDefault="003B7B13" w:rsidP="00615B1A">
            <w:pPr>
              <w:pStyle w:val="ListParagraph"/>
              <w:numPr>
                <w:ilvl w:val="0"/>
                <w:numId w:val="15"/>
              </w:numPr>
            </w:pPr>
            <w:r>
              <w:t>Click List</w:t>
            </w:r>
          </w:p>
          <w:p w14:paraId="21A37F17" w14:textId="77777777" w:rsidR="003B7B13" w:rsidRDefault="003B7B13" w:rsidP="00615B1A">
            <w:pPr>
              <w:pStyle w:val="ListParagraph"/>
              <w:numPr>
                <w:ilvl w:val="0"/>
                <w:numId w:val="15"/>
              </w:numPr>
            </w:pPr>
            <w:r>
              <w:t xml:space="preserve">Click Add </w:t>
            </w:r>
          </w:p>
          <w:p w14:paraId="184F62AF" w14:textId="77777777" w:rsidR="003B7B13" w:rsidRPr="005A5785" w:rsidRDefault="003B7B13" w:rsidP="00615B1A">
            <w:pPr>
              <w:pStyle w:val="ListParagraph"/>
              <w:numPr>
                <w:ilvl w:val="0"/>
                <w:numId w:val="15"/>
              </w:numPr>
            </w:pPr>
            <w:r>
              <w:t>Enter Field Name and Description</w:t>
            </w:r>
          </w:p>
          <w:p w14:paraId="3889986F" w14:textId="77777777" w:rsidR="003B7B13" w:rsidRDefault="003B7B13" w:rsidP="00615B1A">
            <w:pPr>
              <w:pStyle w:val="ListParagraph"/>
              <w:numPr>
                <w:ilvl w:val="0"/>
                <w:numId w:val="15"/>
              </w:numPr>
            </w:pPr>
            <w:r>
              <w:t>Click Save</w:t>
            </w:r>
          </w:p>
          <w:p w14:paraId="11A9B165" w14:textId="77777777" w:rsidR="003B7B13" w:rsidRPr="005A5785" w:rsidRDefault="003B7B13" w:rsidP="00615B1A">
            <w:pPr>
              <w:pStyle w:val="ListParagraph"/>
              <w:numPr>
                <w:ilvl w:val="0"/>
                <w:numId w:val="15"/>
              </w:numPr>
            </w:pPr>
            <w:r w:rsidRPr="005A5785">
              <w:t xml:space="preserve">System will add and Reload to </w:t>
            </w:r>
            <w:r>
              <w:t>field/columns List</w:t>
            </w:r>
          </w:p>
        </w:tc>
      </w:tr>
      <w:tr w:rsidR="003B7B13" w:rsidRPr="00FC29F4" w14:paraId="685E2A55" w14:textId="77777777" w:rsidTr="003B7B13">
        <w:tc>
          <w:tcPr>
            <w:tcW w:w="2245" w:type="dxa"/>
            <w:shd w:val="clear" w:color="auto" w:fill="BFBFBF" w:themeFill="background1" w:themeFillShade="BF"/>
          </w:tcPr>
          <w:p w14:paraId="4B3EB5E5" w14:textId="77777777" w:rsidR="003B7B13" w:rsidRPr="00FC29F4" w:rsidRDefault="003B7B13" w:rsidP="003B7B13">
            <w:r w:rsidRPr="00FC29F4">
              <w:t>Exceptional Flow</w:t>
            </w:r>
          </w:p>
        </w:tc>
        <w:tc>
          <w:tcPr>
            <w:tcW w:w="8190" w:type="dxa"/>
          </w:tcPr>
          <w:p w14:paraId="3FD4F8EB" w14:textId="77777777" w:rsidR="003B7B13" w:rsidRPr="00FC29F4" w:rsidRDefault="003B7B13" w:rsidP="003B7B13">
            <w:r>
              <w:t>If column name exist and description textbox is empty it will show an error</w:t>
            </w:r>
          </w:p>
        </w:tc>
      </w:tr>
      <w:tr w:rsidR="003B7B13" w:rsidRPr="00FC29F4" w14:paraId="6CF54C51" w14:textId="77777777" w:rsidTr="003B7B13">
        <w:tc>
          <w:tcPr>
            <w:tcW w:w="2245" w:type="dxa"/>
            <w:shd w:val="clear" w:color="auto" w:fill="BFBFBF" w:themeFill="background1" w:themeFillShade="BF"/>
          </w:tcPr>
          <w:p w14:paraId="7F8AEC58" w14:textId="77777777" w:rsidR="003B7B13" w:rsidRPr="00FC29F4" w:rsidRDefault="003B7B13" w:rsidP="003B7B13">
            <w:r w:rsidRPr="00FC29F4">
              <w:t>Pre-Condition</w:t>
            </w:r>
          </w:p>
        </w:tc>
        <w:tc>
          <w:tcPr>
            <w:tcW w:w="8190" w:type="dxa"/>
          </w:tcPr>
          <w:p w14:paraId="0F99FAA3" w14:textId="77777777" w:rsidR="003B7B13" w:rsidRDefault="003B7B13" w:rsidP="003B7B13">
            <w:r>
              <w:t>Field Page has to have an option to add field</w:t>
            </w:r>
          </w:p>
          <w:p w14:paraId="2130ECB3" w14:textId="77777777" w:rsidR="003B7B13" w:rsidRPr="00FC29F4" w:rsidRDefault="003B7B13" w:rsidP="003B7B13">
            <w:r>
              <w:t>Database and Table must exist.</w:t>
            </w:r>
          </w:p>
        </w:tc>
      </w:tr>
      <w:tr w:rsidR="003B7B13" w:rsidRPr="00FC29F4" w14:paraId="3D86203E" w14:textId="77777777" w:rsidTr="003B7B13">
        <w:trPr>
          <w:trHeight w:val="569"/>
        </w:trPr>
        <w:tc>
          <w:tcPr>
            <w:tcW w:w="2245" w:type="dxa"/>
            <w:shd w:val="clear" w:color="auto" w:fill="BFBFBF" w:themeFill="background1" w:themeFillShade="BF"/>
          </w:tcPr>
          <w:p w14:paraId="197DAF99" w14:textId="77777777" w:rsidR="003B7B13" w:rsidRPr="00FC29F4" w:rsidRDefault="003B7B13" w:rsidP="003B7B13">
            <w:r w:rsidRPr="00FC29F4">
              <w:t>Acceptance Criteria</w:t>
            </w:r>
          </w:p>
        </w:tc>
        <w:tc>
          <w:tcPr>
            <w:tcW w:w="8190" w:type="dxa"/>
          </w:tcPr>
          <w:p w14:paraId="05C630EA" w14:textId="77777777" w:rsidR="003B7B13" w:rsidRPr="005A5785" w:rsidRDefault="003B7B13" w:rsidP="003B7B13">
            <w:r w:rsidRPr="005A5785">
              <w:t>Field Successfully Added</w:t>
            </w:r>
          </w:p>
          <w:p w14:paraId="1F4F3A8E" w14:textId="77777777" w:rsidR="003B7B13" w:rsidRPr="005A5785" w:rsidRDefault="003B7B13" w:rsidP="003B7B13">
            <w:r>
              <w:t>Field</w:t>
            </w:r>
            <w:r w:rsidRPr="005A5785">
              <w:t xml:space="preserve"> appears on </w:t>
            </w:r>
            <w:r>
              <w:t>Field</w:t>
            </w:r>
            <w:r w:rsidRPr="005A5785">
              <w:t xml:space="preserve"> list</w:t>
            </w:r>
          </w:p>
        </w:tc>
      </w:tr>
      <w:tr w:rsidR="003B7B13" w:rsidRPr="00FC29F4" w14:paraId="14DDC73A" w14:textId="77777777" w:rsidTr="003B7B13">
        <w:trPr>
          <w:trHeight w:val="569"/>
        </w:trPr>
        <w:tc>
          <w:tcPr>
            <w:tcW w:w="2245" w:type="dxa"/>
            <w:shd w:val="clear" w:color="auto" w:fill="BFBFBF" w:themeFill="background1" w:themeFillShade="BF"/>
          </w:tcPr>
          <w:p w14:paraId="5D8FCF60" w14:textId="77777777" w:rsidR="003B7B13" w:rsidRPr="00FC29F4" w:rsidRDefault="003B7B13" w:rsidP="003B7B13">
            <w:r>
              <w:t>Business Rule</w:t>
            </w:r>
          </w:p>
        </w:tc>
        <w:tc>
          <w:tcPr>
            <w:tcW w:w="8190" w:type="dxa"/>
          </w:tcPr>
          <w:p w14:paraId="71138272" w14:textId="77777777" w:rsidR="003B7B13" w:rsidRDefault="003B7B13" w:rsidP="003B7B13">
            <w:r>
              <w:t>Actor must have authority to use this function</w:t>
            </w:r>
          </w:p>
          <w:p w14:paraId="148030D3" w14:textId="77777777" w:rsidR="003B7B13" w:rsidRPr="00CD07F5" w:rsidRDefault="003B7B13" w:rsidP="003B7B13">
            <w:r>
              <w:t>Field name must be unique</w:t>
            </w:r>
          </w:p>
        </w:tc>
      </w:tr>
    </w:tbl>
    <w:p w14:paraId="049E69F1" w14:textId="77777777" w:rsidR="00085BA3" w:rsidRDefault="00085BA3" w:rsidP="00085BA3">
      <w:pPr>
        <w:tabs>
          <w:tab w:val="left" w:pos="945"/>
        </w:tabs>
      </w:pPr>
    </w:p>
    <w:p w14:paraId="275E74B2" w14:textId="77777777" w:rsidR="00085BA3" w:rsidRDefault="00085BA3" w:rsidP="00085BA3">
      <w:pPr>
        <w:tabs>
          <w:tab w:val="left" w:pos="945"/>
        </w:tabs>
      </w:pPr>
    </w:p>
    <w:p w14:paraId="6DAFA6D4" w14:textId="77777777" w:rsidR="00085BA3" w:rsidRDefault="00085BA3" w:rsidP="00085BA3">
      <w:pPr>
        <w:tabs>
          <w:tab w:val="left" w:pos="945"/>
        </w:tabs>
      </w:pPr>
    </w:p>
    <w:p w14:paraId="06A00EE0" w14:textId="77777777" w:rsidR="00085BA3" w:rsidRDefault="00085BA3" w:rsidP="00085BA3">
      <w:pPr>
        <w:tabs>
          <w:tab w:val="left" w:pos="945"/>
        </w:tabs>
      </w:pPr>
    </w:p>
    <w:p w14:paraId="67C1F4BA" w14:textId="77777777" w:rsidR="003B7B13" w:rsidRDefault="003B7B13" w:rsidP="00085BA3">
      <w:pPr>
        <w:tabs>
          <w:tab w:val="left" w:pos="945"/>
        </w:tabs>
      </w:pPr>
    </w:p>
    <w:p w14:paraId="729C2FD6" w14:textId="4C05569E" w:rsidR="00085BA3" w:rsidRDefault="00085BA3" w:rsidP="00EA1BD6">
      <w:pPr>
        <w:pStyle w:val="ListParagraph"/>
        <w:numPr>
          <w:ilvl w:val="3"/>
          <w:numId w:val="1"/>
        </w:numPr>
        <w:tabs>
          <w:tab w:val="left" w:pos="945"/>
        </w:tabs>
      </w:pPr>
      <w:r>
        <w:lastRenderedPageBreak/>
        <w:t>Activity Diagram</w:t>
      </w:r>
    </w:p>
    <w:p w14:paraId="1D4967A1" w14:textId="2DAAFB0D" w:rsidR="00085BA3" w:rsidRDefault="00EA1BD6" w:rsidP="003B7B13">
      <w:pPr>
        <w:tabs>
          <w:tab w:val="left" w:pos="945"/>
        </w:tabs>
      </w:pPr>
      <w:r>
        <w:object w:dxaOrig="10042" w:dyaOrig="3835" w14:anchorId="64047CE0">
          <v:shape id="_x0000_i1032" type="#_x0000_t75" style="width:471pt;height:2in" o:ole="">
            <v:imagedata r:id="rId23" o:title=""/>
          </v:shape>
          <o:OLEObject Type="Embed" ProgID="Visio.Drawing.11" ShapeID="_x0000_i1032" DrawAspect="Content" ObjectID="_1515394020" r:id="rId24"/>
        </w:object>
      </w:r>
    </w:p>
    <w:p w14:paraId="35D57609" w14:textId="6D7601DC" w:rsidR="00EA1BD6" w:rsidRPr="00EA1BD6" w:rsidRDefault="00EA1BD6" w:rsidP="00EA1BD6">
      <w:pPr>
        <w:pStyle w:val="ListParagraph"/>
        <w:numPr>
          <w:ilvl w:val="2"/>
          <w:numId w:val="1"/>
        </w:numPr>
        <w:shd w:val="clear" w:color="auto" w:fill="BFBFBF" w:themeFill="background1" w:themeFillShade="BF"/>
        <w:spacing w:after="0"/>
        <w:outlineLvl w:val="1"/>
        <w:rPr>
          <w:rFonts w:cs="Arial"/>
          <w:b/>
          <w:sz w:val="24"/>
          <w:szCs w:val="24"/>
        </w:rPr>
      </w:pPr>
      <w:bookmarkStart w:id="31" w:name="_Toc441651809"/>
      <w:r w:rsidRPr="00EA1BD6">
        <w:rPr>
          <w:rFonts w:cs="Arial"/>
          <w:b/>
          <w:sz w:val="24"/>
          <w:szCs w:val="24"/>
        </w:rPr>
        <w:t>List Table Fields</w:t>
      </w:r>
      <w:bookmarkEnd w:id="31"/>
      <w:r w:rsidRPr="00EA1BD6">
        <w:rPr>
          <w:rFonts w:cs="Arial"/>
          <w:b/>
          <w:sz w:val="24"/>
          <w:szCs w:val="24"/>
        </w:rPr>
        <w:t xml:space="preserve"> </w:t>
      </w:r>
    </w:p>
    <w:tbl>
      <w:tblPr>
        <w:tblStyle w:val="TableGrid22"/>
        <w:tblpPr w:leftFromText="180" w:rightFromText="180" w:vertAnchor="page" w:horzAnchor="margin" w:tblpXSpec="center" w:tblpY="6016"/>
        <w:tblW w:w="10435" w:type="dxa"/>
        <w:tblLook w:val="04A0" w:firstRow="1" w:lastRow="0" w:firstColumn="1" w:lastColumn="0" w:noHBand="0" w:noVBand="1"/>
      </w:tblPr>
      <w:tblGrid>
        <w:gridCol w:w="2335"/>
        <w:gridCol w:w="8100"/>
      </w:tblGrid>
      <w:tr w:rsidR="00EA1BD6" w:rsidRPr="00A54AF3" w14:paraId="5965DE68" w14:textId="77777777" w:rsidTr="00EA1BD6">
        <w:trPr>
          <w:trHeight w:val="386"/>
        </w:trPr>
        <w:tc>
          <w:tcPr>
            <w:tcW w:w="2335" w:type="dxa"/>
            <w:shd w:val="clear" w:color="auto" w:fill="BFBFBF" w:themeFill="background1" w:themeFillShade="BF"/>
          </w:tcPr>
          <w:p w14:paraId="3AA8450B" w14:textId="77777777" w:rsidR="00EA1BD6" w:rsidRPr="00A54AF3" w:rsidRDefault="00EA1BD6" w:rsidP="00EA1BD6">
            <w:r w:rsidRPr="00A54AF3">
              <w:t>Use Case</w:t>
            </w:r>
          </w:p>
        </w:tc>
        <w:tc>
          <w:tcPr>
            <w:tcW w:w="8100" w:type="dxa"/>
            <w:shd w:val="clear" w:color="auto" w:fill="auto"/>
          </w:tcPr>
          <w:p w14:paraId="646D8A77" w14:textId="77777777" w:rsidR="00EA1BD6" w:rsidRPr="00A54AF3" w:rsidRDefault="00EA1BD6" w:rsidP="00EA1BD6">
            <w:r>
              <w:t>List Fields/Columns</w:t>
            </w:r>
          </w:p>
        </w:tc>
      </w:tr>
      <w:tr w:rsidR="00EA1BD6" w:rsidRPr="00A54AF3" w14:paraId="1566250C" w14:textId="77777777" w:rsidTr="00EA1BD6">
        <w:tc>
          <w:tcPr>
            <w:tcW w:w="2335" w:type="dxa"/>
            <w:shd w:val="clear" w:color="auto" w:fill="BFBFBF" w:themeFill="background1" w:themeFillShade="BF"/>
          </w:tcPr>
          <w:p w14:paraId="34121A31" w14:textId="77777777" w:rsidR="00EA1BD6" w:rsidRPr="00A54AF3" w:rsidRDefault="00EA1BD6" w:rsidP="00EA1BD6">
            <w:r w:rsidRPr="00A54AF3">
              <w:t>Purpose</w:t>
            </w:r>
          </w:p>
        </w:tc>
        <w:tc>
          <w:tcPr>
            <w:tcW w:w="8100" w:type="dxa"/>
          </w:tcPr>
          <w:p w14:paraId="35839E8C" w14:textId="77777777" w:rsidR="00EA1BD6" w:rsidRPr="00A54AF3" w:rsidRDefault="00EA1BD6" w:rsidP="00EA1BD6">
            <w:r w:rsidRPr="00A54AF3">
              <w:t xml:space="preserve">Purpose of this </w:t>
            </w:r>
            <w:r>
              <w:t>use case is to list saved fields/columns in a specific table Information</w:t>
            </w:r>
          </w:p>
        </w:tc>
      </w:tr>
      <w:tr w:rsidR="00EA1BD6" w:rsidRPr="00A54AF3" w14:paraId="2B6AAE80" w14:textId="77777777" w:rsidTr="00EA1BD6">
        <w:tc>
          <w:tcPr>
            <w:tcW w:w="2335" w:type="dxa"/>
            <w:shd w:val="clear" w:color="auto" w:fill="BFBFBF" w:themeFill="background1" w:themeFillShade="BF"/>
          </w:tcPr>
          <w:p w14:paraId="0AA7FC14" w14:textId="77777777" w:rsidR="00EA1BD6" w:rsidRPr="00A54AF3" w:rsidRDefault="00EA1BD6" w:rsidP="00EA1BD6">
            <w:r w:rsidRPr="00A54AF3">
              <w:t>Actors</w:t>
            </w:r>
          </w:p>
        </w:tc>
        <w:tc>
          <w:tcPr>
            <w:tcW w:w="8100" w:type="dxa"/>
          </w:tcPr>
          <w:p w14:paraId="697E4003" w14:textId="77777777" w:rsidR="00EA1BD6" w:rsidRPr="00A54AF3" w:rsidRDefault="00EA1BD6" w:rsidP="00EA1BD6">
            <w:r w:rsidRPr="00A54AF3">
              <w:t>Database Developer</w:t>
            </w:r>
            <w:r>
              <w:t xml:space="preserve"> and Database Administrators</w:t>
            </w:r>
          </w:p>
        </w:tc>
      </w:tr>
      <w:tr w:rsidR="00EA1BD6" w:rsidRPr="00A54AF3" w14:paraId="03124718" w14:textId="77777777" w:rsidTr="00EA1BD6">
        <w:tc>
          <w:tcPr>
            <w:tcW w:w="2335" w:type="dxa"/>
            <w:shd w:val="clear" w:color="auto" w:fill="BFBFBF" w:themeFill="background1" w:themeFillShade="BF"/>
          </w:tcPr>
          <w:p w14:paraId="36B51E32" w14:textId="77777777" w:rsidR="00EA1BD6" w:rsidRPr="00A54AF3" w:rsidRDefault="00EA1BD6" w:rsidP="00EA1BD6">
            <w:r w:rsidRPr="00A54AF3">
              <w:t>Trigger</w:t>
            </w:r>
          </w:p>
        </w:tc>
        <w:tc>
          <w:tcPr>
            <w:tcW w:w="8100" w:type="dxa"/>
          </w:tcPr>
          <w:p w14:paraId="5D5438C2" w14:textId="77777777" w:rsidR="00EA1BD6" w:rsidRPr="00A54AF3" w:rsidRDefault="00EA1BD6" w:rsidP="00EA1BD6">
            <w:r>
              <w:t>Actors (DBA and Database Developer) has to see list of fields/columns stored.</w:t>
            </w:r>
          </w:p>
        </w:tc>
      </w:tr>
      <w:tr w:rsidR="00EA1BD6" w:rsidRPr="00A54AF3" w14:paraId="75CAC911" w14:textId="77777777" w:rsidTr="00EA1BD6">
        <w:tc>
          <w:tcPr>
            <w:tcW w:w="2335" w:type="dxa"/>
            <w:shd w:val="clear" w:color="auto" w:fill="BFBFBF" w:themeFill="background1" w:themeFillShade="BF"/>
          </w:tcPr>
          <w:p w14:paraId="6F3E044F" w14:textId="77777777" w:rsidR="00EA1BD6" w:rsidRPr="00A54AF3" w:rsidRDefault="00EA1BD6" w:rsidP="00EA1BD6">
            <w:r w:rsidRPr="00A54AF3">
              <w:t>Basic Flow</w:t>
            </w:r>
          </w:p>
        </w:tc>
        <w:tc>
          <w:tcPr>
            <w:tcW w:w="8100" w:type="dxa"/>
          </w:tcPr>
          <w:p w14:paraId="39384B6E" w14:textId="77777777" w:rsidR="00EA1BD6" w:rsidRPr="00A54AF3" w:rsidRDefault="00EA1BD6" w:rsidP="00615B1A">
            <w:pPr>
              <w:pStyle w:val="ListParagraph"/>
              <w:numPr>
                <w:ilvl w:val="0"/>
                <w:numId w:val="16"/>
              </w:numPr>
            </w:pPr>
            <w:r w:rsidRPr="00A54AF3">
              <w:t>Open application</w:t>
            </w:r>
          </w:p>
          <w:p w14:paraId="3FB287C3" w14:textId="77777777" w:rsidR="00EA1BD6" w:rsidRDefault="00EA1BD6" w:rsidP="00615B1A">
            <w:pPr>
              <w:pStyle w:val="ListParagraph"/>
              <w:numPr>
                <w:ilvl w:val="0"/>
                <w:numId w:val="16"/>
              </w:numPr>
            </w:pPr>
            <w:r w:rsidRPr="00A54AF3">
              <w:t xml:space="preserve">Select </w:t>
            </w:r>
            <w:r>
              <w:t>Database</w:t>
            </w:r>
            <w:r w:rsidRPr="00A54AF3">
              <w:t xml:space="preserve"> Name</w:t>
            </w:r>
          </w:p>
          <w:p w14:paraId="3F0F24A6" w14:textId="77777777" w:rsidR="00EA1BD6" w:rsidRPr="009B0853" w:rsidRDefault="00EA1BD6" w:rsidP="00615B1A">
            <w:pPr>
              <w:pStyle w:val="ListParagraph"/>
              <w:numPr>
                <w:ilvl w:val="0"/>
                <w:numId w:val="16"/>
              </w:numPr>
            </w:pPr>
            <w:r>
              <w:t>Click List</w:t>
            </w:r>
          </w:p>
          <w:p w14:paraId="42FDC1DB" w14:textId="77777777" w:rsidR="00EA1BD6" w:rsidRDefault="00EA1BD6" w:rsidP="00615B1A">
            <w:pPr>
              <w:pStyle w:val="ListParagraph"/>
              <w:numPr>
                <w:ilvl w:val="0"/>
                <w:numId w:val="16"/>
              </w:numPr>
            </w:pPr>
            <w:r>
              <w:t>Select Table Name</w:t>
            </w:r>
          </w:p>
          <w:p w14:paraId="1C02C853" w14:textId="77777777" w:rsidR="00EA1BD6" w:rsidRDefault="00EA1BD6" w:rsidP="00615B1A">
            <w:pPr>
              <w:pStyle w:val="ListParagraph"/>
              <w:numPr>
                <w:ilvl w:val="0"/>
                <w:numId w:val="16"/>
              </w:numPr>
            </w:pPr>
            <w:r>
              <w:t>Click List</w:t>
            </w:r>
          </w:p>
          <w:p w14:paraId="31CBE2DB" w14:textId="77777777" w:rsidR="00EA1BD6" w:rsidRPr="0063293C" w:rsidRDefault="00EA1BD6" w:rsidP="00615B1A">
            <w:pPr>
              <w:pStyle w:val="ListParagraph"/>
              <w:numPr>
                <w:ilvl w:val="0"/>
                <w:numId w:val="16"/>
              </w:numPr>
            </w:pPr>
            <w:r>
              <w:t>System Populate list of columns from selected table</w:t>
            </w:r>
          </w:p>
        </w:tc>
      </w:tr>
      <w:tr w:rsidR="00EA1BD6" w:rsidRPr="00A54AF3" w14:paraId="2A0B007A" w14:textId="77777777" w:rsidTr="00EA1BD6">
        <w:tc>
          <w:tcPr>
            <w:tcW w:w="2335" w:type="dxa"/>
            <w:shd w:val="clear" w:color="auto" w:fill="BFBFBF" w:themeFill="background1" w:themeFillShade="BF"/>
          </w:tcPr>
          <w:p w14:paraId="7F908563" w14:textId="77777777" w:rsidR="00EA1BD6" w:rsidRPr="00A54AF3" w:rsidRDefault="00EA1BD6" w:rsidP="00EA1BD6">
            <w:r w:rsidRPr="00A54AF3">
              <w:t>Alternative Flow</w:t>
            </w:r>
          </w:p>
        </w:tc>
        <w:tc>
          <w:tcPr>
            <w:tcW w:w="8100" w:type="dxa"/>
          </w:tcPr>
          <w:p w14:paraId="665A1CAD" w14:textId="77777777" w:rsidR="00EA1BD6" w:rsidRPr="00A54AF3" w:rsidRDefault="00EA1BD6" w:rsidP="00EA1BD6">
            <w:r>
              <w:t>Edit column information</w:t>
            </w:r>
          </w:p>
        </w:tc>
      </w:tr>
      <w:tr w:rsidR="00EA1BD6" w:rsidRPr="00A54AF3" w14:paraId="5BE71E59" w14:textId="77777777" w:rsidTr="00EA1BD6">
        <w:tc>
          <w:tcPr>
            <w:tcW w:w="2335" w:type="dxa"/>
            <w:shd w:val="clear" w:color="auto" w:fill="BFBFBF" w:themeFill="background1" w:themeFillShade="BF"/>
          </w:tcPr>
          <w:p w14:paraId="031E03D1" w14:textId="77777777" w:rsidR="00EA1BD6" w:rsidRPr="00A54AF3" w:rsidRDefault="00EA1BD6" w:rsidP="00EA1BD6">
            <w:r w:rsidRPr="00A54AF3">
              <w:t>Pre-Condition</w:t>
            </w:r>
          </w:p>
        </w:tc>
        <w:tc>
          <w:tcPr>
            <w:tcW w:w="8100" w:type="dxa"/>
          </w:tcPr>
          <w:p w14:paraId="318524F2" w14:textId="77777777" w:rsidR="00EA1BD6" w:rsidRPr="00A54AF3" w:rsidRDefault="00EA1BD6" w:rsidP="00EA1BD6">
            <w:r>
              <w:t xml:space="preserve">Field List Page should have a list of columns from selected table </w:t>
            </w:r>
          </w:p>
        </w:tc>
      </w:tr>
      <w:tr w:rsidR="00EA1BD6" w:rsidRPr="00A54AF3" w14:paraId="1D82DDF2" w14:textId="77777777" w:rsidTr="00EA1BD6">
        <w:trPr>
          <w:trHeight w:val="569"/>
        </w:trPr>
        <w:tc>
          <w:tcPr>
            <w:tcW w:w="2335" w:type="dxa"/>
            <w:shd w:val="clear" w:color="auto" w:fill="BFBFBF" w:themeFill="background1" w:themeFillShade="BF"/>
          </w:tcPr>
          <w:p w14:paraId="4C842348" w14:textId="77777777" w:rsidR="00EA1BD6" w:rsidRPr="00A54AF3" w:rsidRDefault="00EA1BD6" w:rsidP="00EA1BD6">
            <w:r w:rsidRPr="00A54AF3">
              <w:t>Acceptance Criteria</w:t>
            </w:r>
          </w:p>
        </w:tc>
        <w:tc>
          <w:tcPr>
            <w:tcW w:w="8100" w:type="dxa"/>
          </w:tcPr>
          <w:p w14:paraId="044A7107" w14:textId="77777777" w:rsidR="00EA1BD6" w:rsidRDefault="00EA1BD6" w:rsidP="00EA1BD6">
            <w:r>
              <w:t>List of columns</w:t>
            </w:r>
          </w:p>
          <w:p w14:paraId="36DED44A" w14:textId="77777777" w:rsidR="00EA1BD6" w:rsidRPr="008468CF" w:rsidRDefault="00EA1BD6" w:rsidP="00EA1BD6">
            <w:r>
              <w:t>Column Information listed and Sorted Alphabetically</w:t>
            </w:r>
          </w:p>
        </w:tc>
      </w:tr>
    </w:tbl>
    <w:p w14:paraId="03D8C7F0" w14:textId="5BEC0F5B" w:rsidR="00EA1BD6" w:rsidRDefault="00EA1BD6" w:rsidP="00EA1BD6">
      <w:pPr>
        <w:pStyle w:val="ListParagraph"/>
        <w:numPr>
          <w:ilvl w:val="3"/>
          <w:numId w:val="1"/>
        </w:numPr>
        <w:tabs>
          <w:tab w:val="left" w:pos="945"/>
        </w:tabs>
      </w:pPr>
      <w:r>
        <w:t>Use Case Description</w:t>
      </w:r>
    </w:p>
    <w:p w14:paraId="383127BB" w14:textId="4C25BE48" w:rsidR="00EA1BD6" w:rsidRDefault="00EA1BD6" w:rsidP="00EA1BD6">
      <w:pPr>
        <w:pStyle w:val="ListParagraph"/>
        <w:numPr>
          <w:ilvl w:val="3"/>
          <w:numId w:val="1"/>
        </w:numPr>
        <w:tabs>
          <w:tab w:val="left" w:pos="945"/>
        </w:tabs>
      </w:pPr>
      <w:r>
        <w:t>Activity Diagram</w:t>
      </w:r>
    </w:p>
    <w:p w14:paraId="0A15FEF6" w14:textId="47638880" w:rsidR="00EA1BD6" w:rsidRDefault="00D47D69" w:rsidP="00EA1BD6">
      <w:pPr>
        <w:tabs>
          <w:tab w:val="left" w:pos="945"/>
        </w:tabs>
      </w:pPr>
      <w:r>
        <w:tab/>
      </w:r>
      <w:r>
        <w:object w:dxaOrig="7244" w:dyaOrig="2298" w14:anchorId="05D9A746">
          <v:shape id="_x0000_i1033" type="#_x0000_t75" style="width:361.5pt;height:115.5pt" o:ole="">
            <v:imagedata r:id="rId25" o:title=""/>
          </v:shape>
          <o:OLEObject Type="Embed" ProgID="Visio.Drawing.11" ShapeID="_x0000_i1033" DrawAspect="Content" ObjectID="_1515394021" r:id="rId26"/>
        </w:object>
      </w:r>
    </w:p>
    <w:p w14:paraId="68A703BF" w14:textId="77777777" w:rsidR="00EA1BD6" w:rsidRDefault="00EA1BD6" w:rsidP="003B7B13">
      <w:pPr>
        <w:tabs>
          <w:tab w:val="left" w:pos="945"/>
        </w:tabs>
      </w:pPr>
    </w:p>
    <w:p w14:paraId="0C109248" w14:textId="405CAF86" w:rsidR="003B7B13" w:rsidRPr="00254E67" w:rsidRDefault="003B7B13" w:rsidP="00254E67">
      <w:pPr>
        <w:pStyle w:val="ListParagraph"/>
        <w:pageBreakBefore/>
        <w:numPr>
          <w:ilvl w:val="2"/>
          <w:numId w:val="1"/>
        </w:numPr>
        <w:shd w:val="clear" w:color="auto" w:fill="BFBFBF" w:themeFill="background1" w:themeFillShade="BF"/>
        <w:spacing w:after="0"/>
        <w:outlineLvl w:val="1"/>
        <w:rPr>
          <w:rFonts w:cs="Arial"/>
          <w:b/>
          <w:sz w:val="24"/>
          <w:szCs w:val="24"/>
        </w:rPr>
      </w:pPr>
      <w:bookmarkStart w:id="32" w:name="_Toc441651810"/>
      <w:r w:rsidRPr="00254E67">
        <w:rPr>
          <w:rFonts w:cs="Arial"/>
          <w:b/>
          <w:sz w:val="24"/>
          <w:szCs w:val="24"/>
        </w:rPr>
        <w:lastRenderedPageBreak/>
        <w:t>Edit Table</w:t>
      </w:r>
      <w:r w:rsidR="00254E67" w:rsidRPr="00254E67">
        <w:rPr>
          <w:rFonts w:cs="Arial"/>
          <w:b/>
          <w:sz w:val="24"/>
          <w:szCs w:val="24"/>
        </w:rPr>
        <w:t xml:space="preserve"> Fields</w:t>
      </w:r>
      <w:bookmarkEnd w:id="32"/>
    </w:p>
    <w:tbl>
      <w:tblPr>
        <w:tblStyle w:val="TableGrid22"/>
        <w:tblpPr w:leftFromText="180" w:rightFromText="180" w:vertAnchor="page" w:horzAnchor="margin" w:tblpXSpec="center" w:tblpY="2071"/>
        <w:tblW w:w="10885" w:type="dxa"/>
        <w:tblLook w:val="04A0" w:firstRow="1" w:lastRow="0" w:firstColumn="1" w:lastColumn="0" w:noHBand="0" w:noVBand="1"/>
      </w:tblPr>
      <w:tblGrid>
        <w:gridCol w:w="2065"/>
        <w:gridCol w:w="8820"/>
      </w:tblGrid>
      <w:tr w:rsidR="00254E67" w:rsidRPr="00A54AF3" w14:paraId="09953A02" w14:textId="77777777" w:rsidTr="00254E67">
        <w:trPr>
          <w:trHeight w:val="257"/>
        </w:trPr>
        <w:tc>
          <w:tcPr>
            <w:tcW w:w="2065" w:type="dxa"/>
            <w:shd w:val="clear" w:color="auto" w:fill="BFBFBF" w:themeFill="background1" w:themeFillShade="BF"/>
          </w:tcPr>
          <w:p w14:paraId="545AB662" w14:textId="77777777" w:rsidR="00254E67" w:rsidRPr="00A54AF3" w:rsidRDefault="00254E67" w:rsidP="00254E67">
            <w:r w:rsidRPr="00A54AF3">
              <w:t>Use Case</w:t>
            </w:r>
          </w:p>
        </w:tc>
        <w:tc>
          <w:tcPr>
            <w:tcW w:w="8820" w:type="dxa"/>
            <w:shd w:val="clear" w:color="auto" w:fill="auto"/>
          </w:tcPr>
          <w:p w14:paraId="3713B1B5" w14:textId="77777777" w:rsidR="00254E67" w:rsidRPr="00A54AF3" w:rsidRDefault="00254E67" w:rsidP="00254E67">
            <w:r>
              <w:t>Edit Fields/Columns</w:t>
            </w:r>
          </w:p>
        </w:tc>
      </w:tr>
      <w:tr w:rsidR="00254E67" w:rsidRPr="00A54AF3" w14:paraId="4A71BA81" w14:textId="77777777" w:rsidTr="00254E67">
        <w:tc>
          <w:tcPr>
            <w:tcW w:w="2065" w:type="dxa"/>
            <w:shd w:val="clear" w:color="auto" w:fill="BFBFBF" w:themeFill="background1" w:themeFillShade="BF"/>
          </w:tcPr>
          <w:p w14:paraId="3CDF1C9E" w14:textId="77777777" w:rsidR="00254E67" w:rsidRPr="00A54AF3" w:rsidRDefault="00254E67" w:rsidP="00254E67">
            <w:r w:rsidRPr="00A54AF3">
              <w:t>Purpose</w:t>
            </w:r>
          </w:p>
        </w:tc>
        <w:tc>
          <w:tcPr>
            <w:tcW w:w="8820" w:type="dxa"/>
          </w:tcPr>
          <w:p w14:paraId="5659B496" w14:textId="77777777" w:rsidR="00254E67" w:rsidRPr="00A54AF3" w:rsidRDefault="00254E67" w:rsidP="00254E67">
            <w:r w:rsidRPr="00A54AF3">
              <w:t xml:space="preserve">Purpose of this </w:t>
            </w:r>
            <w:r>
              <w:t>use case is to Edit Columns information that is saved into system</w:t>
            </w:r>
          </w:p>
        </w:tc>
      </w:tr>
      <w:tr w:rsidR="00254E67" w:rsidRPr="00A54AF3" w14:paraId="6C1C5323" w14:textId="77777777" w:rsidTr="00254E67">
        <w:tc>
          <w:tcPr>
            <w:tcW w:w="2065" w:type="dxa"/>
            <w:shd w:val="clear" w:color="auto" w:fill="BFBFBF" w:themeFill="background1" w:themeFillShade="BF"/>
          </w:tcPr>
          <w:p w14:paraId="080CC2CE" w14:textId="77777777" w:rsidR="00254E67" w:rsidRPr="00A54AF3" w:rsidRDefault="00254E67" w:rsidP="00254E67">
            <w:r w:rsidRPr="00A54AF3">
              <w:t>Actors</w:t>
            </w:r>
          </w:p>
        </w:tc>
        <w:tc>
          <w:tcPr>
            <w:tcW w:w="8820" w:type="dxa"/>
          </w:tcPr>
          <w:p w14:paraId="6C9A0770" w14:textId="77777777" w:rsidR="00254E67" w:rsidRPr="00A54AF3" w:rsidRDefault="00254E67" w:rsidP="00254E67">
            <w:r w:rsidRPr="00A54AF3">
              <w:t>Database Developer</w:t>
            </w:r>
            <w:r>
              <w:t xml:space="preserve"> and Database administrators</w:t>
            </w:r>
          </w:p>
        </w:tc>
      </w:tr>
      <w:tr w:rsidR="00254E67" w:rsidRPr="00A54AF3" w14:paraId="367F26CA" w14:textId="77777777" w:rsidTr="00254E67">
        <w:tc>
          <w:tcPr>
            <w:tcW w:w="2065" w:type="dxa"/>
            <w:shd w:val="clear" w:color="auto" w:fill="BFBFBF" w:themeFill="background1" w:themeFillShade="BF"/>
          </w:tcPr>
          <w:p w14:paraId="15AE64DF" w14:textId="77777777" w:rsidR="00254E67" w:rsidRPr="00A54AF3" w:rsidRDefault="00254E67" w:rsidP="00254E67">
            <w:r w:rsidRPr="00A54AF3">
              <w:t>Trigger</w:t>
            </w:r>
          </w:p>
        </w:tc>
        <w:tc>
          <w:tcPr>
            <w:tcW w:w="8820" w:type="dxa"/>
          </w:tcPr>
          <w:p w14:paraId="5E607BED" w14:textId="77777777" w:rsidR="00254E67" w:rsidRPr="00A54AF3" w:rsidRDefault="00254E67" w:rsidP="00254E67">
            <w:r w:rsidRPr="00A54AF3">
              <w:t>Actor (Database Dev</w:t>
            </w:r>
            <w:r>
              <w:t>eloper) has to Edit fields information</w:t>
            </w:r>
          </w:p>
        </w:tc>
      </w:tr>
      <w:tr w:rsidR="00254E67" w:rsidRPr="00A54AF3" w14:paraId="68575C91" w14:textId="77777777" w:rsidTr="00254E67">
        <w:tc>
          <w:tcPr>
            <w:tcW w:w="2065" w:type="dxa"/>
            <w:shd w:val="clear" w:color="auto" w:fill="BFBFBF" w:themeFill="background1" w:themeFillShade="BF"/>
          </w:tcPr>
          <w:p w14:paraId="46FFD83E" w14:textId="77777777" w:rsidR="00254E67" w:rsidRPr="00A54AF3" w:rsidRDefault="00254E67" w:rsidP="00254E67">
            <w:r w:rsidRPr="00A54AF3">
              <w:t>Basic Flow</w:t>
            </w:r>
          </w:p>
        </w:tc>
        <w:tc>
          <w:tcPr>
            <w:tcW w:w="8820" w:type="dxa"/>
          </w:tcPr>
          <w:p w14:paraId="60179997" w14:textId="77777777" w:rsidR="00254E67" w:rsidRPr="00A54AF3" w:rsidRDefault="00254E67" w:rsidP="00254E67">
            <w:r w:rsidRPr="00A54AF3">
              <w:t>Open application</w:t>
            </w:r>
          </w:p>
          <w:p w14:paraId="046C123F" w14:textId="77777777" w:rsidR="00254E67" w:rsidRDefault="00254E67" w:rsidP="00254E67">
            <w:r>
              <w:t>Select Database Name</w:t>
            </w:r>
          </w:p>
          <w:p w14:paraId="4104ACF0" w14:textId="77777777" w:rsidR="00254E67" w:rsidRDefault="00254E67" w:rsidP="00254E67">
            <w:r>
              <w:t>Click List</w:t>
            </w:r>
          </w:p>
          <w:p w14:paraId="6B6B59E9" w14:textId="77777777" w:rsidR="00254E67" w:rsidRDefault="00254E67" w:rsidP="00254E67">
            <w:r>
              <w:t>Select Table Name</w:t>
            </w:r>
          </w:p>
          <w:p w14:paraId="106540F9" w14:textId="77777777" w:rsidR="00254E67" w:rsidRDefault="00254E67" w:rsidP="00254E67">
            <w:r>
              <w:t>Click List</w:t>
            </w:r>
          </w:p>
          <w:p w14:paraId="177A57B7" w14:textId="77777777" w:rsidR="00254E67" w:rsidRDefault="00254E67" w:rsidP="00254E67">
            <w:r>
              <w:t>Select Column Name</w:t>
            </w:r>
          </w:p>
          <w:p w14:paraId="4B83D75B" w14:textId="77777777" w:rsidR="00254E67" w:rsidRDefault="00254E67" w:rsidP="00254E67">
            <w:r>
              <w:t>Click Edit</w:t>
            </w:r>
          </w:p>
          <w:p w14:paraId="1BE989AA" w14:textId="77777777" w:rsidR="00254E67" w:rsidRDefault="00254E67" w:rsidP="00254E67">
            <w:r>
              <w:t>Add Changes to Name and Description</w:t>
            </w:r>
          </w:p>
          <w:p w14:paraId="6952FCCC" w14:textId="77777777" w:rsidR="00254E67" w:rsidRDefault="00254E67" w:rsidP="00254E67">
            <w:r>
              <w:t>Click Save</w:t>
            </w:r>
          </w:p>
          <w:p w14:paraId="2FB9073C" w14:textId="77777777" w:rsidR="00254E67" w:rsidRPr="002F0B51" w:rsidRDefault="00254E67" w:rsidP="00254E67">
            <w:r>
              <w:t>Changes added to selected Table Name</w:t>
            </w:r>
          </w:p>
        </w:tc>
      </w:tr>
      <w:tr w:rsidR="00254E67" w:rsidRPr="00A54AF3" w14:paraId="0A25205D" w14:textId="77777777" w:rsidTr="00254E67">
        <w:tc>
          <w:tcPr>
            <w:tcW w:w="2065" w:type="dxa"/>
            <w:shd w:val="clear" w:color="auto" w:fill="BFBFBF" w:themeFill="background1" w:themeFillShade="BF"/>
          </w:tcPr>
          <w:p w14:paraId="7A87035C" w14:textId="77777777" w:rsidR="00254E67" w:rsidRPr="00A54AF3" w:rsidRDefault="00254E67" w:rsidP="00254E67">
            <w:r w:rsidRPr="00A54AF3">
              <w:t>Alternative Flow</w:t>
            </w:r>
          </w:p>
        </w:tc>
        <w:tc>
          <w:tcPr>
            <w:tcW w:w="8820" w:type="dxa"/>
          </w:tcPr>
          <w:p w14:paraId="2898D4B6" w14:textId="77777777" w:rsidR="00254E67" w:rsidRPr="00A54AF3" w:rsidRDefault="00254E67" w:rsidP="00254E67">
            <w:r>
              <w:t>Click Cancel to exit and Reload to column Page that contain list of columns information list</w:t>
            </w:r>
          </w:p>
        </w:tc>
      </w:tr>
      <w:tr w:rsidR="00254E67" w:rsidRPr="00A54AF3" w14:paraId="0D9E4DA8" w14:textId="77777777" w:rsidTr="00254E67">
        <w:tc>
          <w:tcPr>
            <w:tcW w:w="2065" w:type="dxa"/>
            <w:shd w:val="clear" w:color="auto" w:fill="BFBFBF" w:themeFill="background1" w:themeFillShade="BF"/>
          </w:tcPr>
          <w:p w14:paraId="4D5745E2" w14:textId="77777777" w:rsidR="00254E67" w:rsidRPr="00A54AF3" w:rsidRDefault="00254E67" w:rsidP="00254E67">
            <w:r w:rsidRPr="00A54AF3">
              <w:t>Exceptional Flow</w:t>
            </w:r>
          </w:p>
        </w:tc>
        <w:tc>
          <w:tcPr>
            <w:tcW w:w="8820" w:type="dxa"/>
          </w:tcPr>
          <w:p w14:paraId="2820CE7D" w14:textId="77777777" w:rsidR="00254E67" w:rsidRPr="00A54AF3" w:rsidRDefault="00254E67" w:rsidP="00254E67">
            <w:r>
              <w:t xml:space="preserve">If column </w:t>
            </w:r>
            <w:r w:rsidRPr="00A54AF3">
              <w:t>name exist and description textbox is</w:t>
            </w:r>
            <w:r>
              <w:t xml:space="preserve"> empty system will not add changes i</w:t>
            </w:r>
            <w:r w:rsidRPr="00A54AF3">
              <w:t>t will display error</w:t>
            </w:r>
            <w:r>
              <w:t xml:space="preserve"> Messages</w:t>
            </w:r>
          </w:p>
        </w:tc>
      </w:tr>
      <w:tr w:rsidR="00254E67" w:rsidRPr="00A54AF3" w14:paraId="2D0F93C2" w14:textId="77777777" w:rsidTr="00254E67">
        <w:tc>
          <w:tcPr>
            <w:tcW w:w="2065" w:type="dxa"/>
            <w:shd w:val="clear" w:color="auto" w:fill="BFBFBF" w:themeFill="background1" w:themeFillShade="BF"/>
          </w:tcPr>
          <w:p w14:paraId="0D15DB02" w14:textId="77777777" w:rsidR="00254E67" w:rsidRPr="00A54AF3" w:rsidRDefault="00254E67" w:rsidP="00254E67">
            <w:r w:rsidRPr="00A54AF3">
              <w:t>Pre-Condition</w:t>
            </w:r>
          </w:p>
        </w:tc>
        <w:tc>
          <w:tcPr>
            <w:tcW w:w="8820" w:type="dxa"/>
          </w:tcPr>
          <w:p w14:paraId="1A7F9F51" w14:textId="77777777" w:rsidR="00254E67" w:rsidRPr="00A54AF3" w:rsidRDefault="00254E67" w:rsidP="00254E67">
            <w:r>
              <w:t>Columns Page should have Edit Function</w:t>
            </w:r>
          </w:p>
        </w:tc>
      </w:tr>
      <w:tr w:rsidR="00254E67" w:rsidRPr="00A54AF3" w14:paraId="69D7E907" w14:textId="77777777" w:rsidTr="00254E67">
        <w:trPr>
          <w:trHeight w:val="569"/>
        </w:trPr>
        <w:tc>
          <w:tcPr>
            <w:tcW w:w="2065" w:type="dxa"/>
            <w:shd w:val="clear" w:color="auto" w:fill="BFBFBF" w:themeFill="background1" w:themeFillShade="BF"/>
          </w:tcPr>
          <w:p w14:paraId="49A44F32" w14:textId="77777777" w:rsidR="00254E67" w:rsidRPr="00A54AF3" w:rsidRDefault="00254E67" w:rsidP="00254E67">
            <w:r w:rsidRPr="00A54AF3">
              <w:t>Acceptance Criteria</w:t>
            </w:r>
          </w:p>
        </w:tc>
        <w:tc>
          <w:tcPr>
            <w:tcW w:w="8820" w:type="dxa"/>
          </w:tcPr>
          <w:p w14:paraId="3F7F0336" w14:textId="77777777" w:rsidR="00254E67" w:rsidRDefault="00254E67" w:rsidP="00254E67">
            <w:r>
              <w:t>Column</w:t>
            </w:r>
            <w:r w:rsidRPr="00FA7540">
              <w:t xml:space="preserve"> Information Successfully Changed</w:t>
            </w:r>
          </w:p>
          <w:p w14:paraId="06AB047D" w14:textId="77777777" w:rsidR="00254E67" w:rsidRPr="00FA7540" w:rsidRDefault="00254E67" w:rsidP="00254E67">
            <w:r>
              <w:t xml:space="preserve">Column page should have list of columns and the changed column information </w:t>
            </w:r>
          </w:p>
        </w:tc>
      </w:tr>
      <w:tr w:rsidR="00254E67" w:rsidRPr="00A54AF3" w14:paraId="1B42DB48" w14:textId="77777777" w:rsidTr="00254E67">
        <w:trPr>
          <w:trHeight w:val="353"/>
        </w:trPr>
        <w:tc>
          <w:tcPr>
            <w:tcW w:w="2065" w:type="dxa"/>
            <w:shd w:val="clear" w:color="auto" w:fill="BFBFBF" w:themeFill="background1" w:themeFillShade="BF"/>
          </w:tcPr>
          <w:p w14:paraId="1B13A589" w14:textId="77777777" w:rsidR="00254E67" w:rsidRPr="00A54AF3" w:rsidRDefault="00254E67" w:rsidP="00254E67">
            <w:r w:rsidRPr="00A54AF3">
              <w:t>Business Rule</w:t>
            </w:r>
          </w:p>
        </w:tc>
        <w:tc>
          <w:tcPr>
            <w:tcW w:w="8820" w:type="dxa"/>
          </w:tcPr>
          <w:p w14:paraId="5BC23323" w14:textId="77777777" w:rsidR="00254E67" w:rsidRPr="00A54AF3" w:rsidRDefault="00254E67" w:rsidP="00254E67">
            <w:r w:rsidRPr="00A54AF3">
              <w:t>Actor must have authority to use this function</w:t>
            </w:r>
          </w:p>
          <w:p w14:paraId="4430B2A9" w14:textId="77777777" w:rsidR="00254E67" w:rsidRPr="00A54AF3" w:rsidRDefault="00254E67" w:rsidP="00254E67">
            <w:r>
              <w:t>Column</w:t>
            </w:r>
            <w:r w:rsidRPr="00A54AF3">
              <w:t xml:space="preserve"> name must be unique</w:t>
            </w:r>
          </w:p>
        </w:tc>
      </w:tr>
    </w:tbl>
    <w:p w14:paraId="37F34E53" w14:textId="52C65F2C" w:rsidR="003B7B13" w:rsidRDefault="00254E67" w:rsidP="00254E67">
      <w:pPr>
        <w:pStyle w:val="ListParagraph"/>
        <w:numPr>
          <w:ilvl w:val="3"/>
          <w:numId w:val="1"/>
        </w:numPr>
        <w:tabs>
          <w:tab w:val="left" w:pos="945"/>
        </w:tabs>
      </w:pPr>
      <w:r>
        <w:t>Use Case Description</w:t>
      </w:r>
    </w:p>
    <w:p w14:paraId="68A84137" w14:textId="77777777" w:rsidR="00254E67" w:rsidRPr="00254E67" w:rsidRDefault="00254E67" w:rsidP="00254E67">
      <w:pPr>
        <w:tabs>
          <w:tab w:val="left" w:pos="945"/>
        </w:tabs>
        <w:rPr>
          <w:sz w:val="2"/>
          <w:szCs w:val="2"/>
        </w:rPr>
      </w:pPr>
    </w:p>
    <w:p w14:paraId="4EE2182D" w14:textId="378E81BE" w:rsidR="00254E67" w:rsidRDefault="00254E67" w:rsidP="00254E67">
      <w:pPr>
        <w:pStyle w:val="ListParagraph"/>
        <w:numPr>
          <w:ilvl w:val="3"/>
          <w:numId w:val="1"/>
        </w:numPr>
        <w:tabs>
          <w:tab w:val="left" w:pos="945"/>
        </w:tabs>
      </w:pPr>
      <w:r>
        <w:t>Activity Diagram</w:t>
      </w:r>
    </w:p>
    <w:p w14:paraId="7A691B41" w14:textId="77777777" w:rsidR="008060B0" w:rsidRDefault="008060B0" w:rsidP="008060B0">
      <w:pPr>
        <w:tabs>
          <w:tab w:val="left" w:pos="945"/>
        </w:tabs>
      </w:pPr>
    </w:p>
    <w:p w14:paraId="51EF787A" w14:textId="4205FA88" w:rsidR="00E21AD4" w:rsidRDefault="008060B0" w:rsidP="00E21AD4">
      <w:pPr>
        <w:pStyle w:val="ListParagraph"/>
      </w:pPr>
      <w:r>
        <w:object w:dxaOrig="11632" w:dyaOrig="6890" w14:anchorId="24B4AAB7">
          <v:shape id="_x0000_i1034" type="#_x0000_t75" style="width:409.5pt;height:219pt" o:ole="">
            <v:imagedata r:id="rId27" o:title=""/>
          </v:shape>
          <o:OLEObject Type="Embed" ProgID="Visio.Drawing.11" ShapeID="_x0000_i1034" DrawAspect="Content" ObjectID="_1515394022" r:id="rId28"/>
        </w:object>
      </w:r>
    </w:p>
    <w:p w14:paraId="0075559A" w14:textId="08728BAA" w:rsidR="00BE0B8B" w:rsidRPr="009B715F" w:rsidRDefault="00BE0B8B" w:rsidP="009B715F">
      <w:pPr>
        <w:tabs>
          <w:tab w:val="left" w:pos="7830"/>
        </w:tabs>
        <w:rPr>
          <w:rFonts w:cs="Arial"/>
          <w:sz w:val="24"/>
          <w:szCs w:val="24"/>
        </w:rPr>
      </w:pPr>
    </w:p>
    <w:p w14:paraId="77D083F3" w14:textId="3B04ED5B" w:rsidR="008C04F3" w:rsidRPr="009B715F" w:rsidRDefault="008C04F3" w:rsidP="008D50A7">
      <w:pPr>
        <w:pStyle w:val="ListParagraph"/>
        <w:pageBreakBefore/>
        <w:numPr>
          <w:ilvl w:val="2"/>
          <w:numId w:val="1"/>
        </w:numPr>
        <w:shd w:val="clear" w:color="auto" w:fill="BFBFBF" w:themeFill="background1" w:themeFillShade="BF"/>
        <w:spacing w:before="240" w:after="0"/>
        <w:outlineLvl w:val="1"/>
        <w:rPr>
          <w:rFonts w:cs="Arial"/>
          <w:b/>
          <w:sz w:val="24"/>
          <w:szCs w:val="24"/>
        </w:rPr>
      </w:pPr>
      <w:bookmarkStart w:id="33" w:name="_Toc441651811"/>
      <w:r w:rsidRPr="009B715F">
        <w:rPr>
          <w:rFonts w:cs="Arial"/>
          <w:b/>
          <w:sz w:val="24"/>
          <w:szCs w:val="24"/>
        </w:rPr>
        <w:lastRenderedPageBreak/>
        <w:t>Browse</w:t>
      </w:r>
      <w:bookmarkEnd w:id="33"/>
    </w:p>
    <w:tbl>
      <w:tblPr>
        <w:tblStyle w:val="TableGrid2"/>
        <w:tblpPr w:leftFromText="180" w:rightFromText="180" w:vertAnchor="page" w:horzAnchor="margin" w:tblpXSpec="center" w:tblpY="1996"/>
        <w:tblW w:w="10435" w:type="dxa"/>
        <w:tblLook w:val="04A0" w:firstRow="1" w:lastRow="0" w:firstColumn="1" w:lastColumn="0" w:noHBand="0" w:noVBand="1"/>
      </w:tblPr>
      <w:tblGrid>
        <w:gridCol w:w="2335"/>
        <w:gridCol w:w="8100"/>
      </w:tblGrid>
      <w:tr w:rsidR="009A173D" w:rsidRPr="00FC29F4" w14:paraId="2EFA5E82" w14:textId="77777777" w:rsidTr="009A173D">
        <w:trPr>
          <w:trHeight w:val="386"/>
        </w:trPr>
        <w:tc>
          <w:tcPr>
            <w:tcW w:w="2335" w:type="dxa"/>
            <w:shd w:val="clear" w:color="auto" w:fill="BFBFBF" w:themeFill="background1" w:themeFillShade="BF"/>
          </w:tcPr>
          <w:p w14:paraId="4531B70C" w14:textId="77777777" w:rsidR="009A173D" w:rsidRPr="00ED5CE3" w:rsidRDefault="009A173D" w:rsidP="009A173D">
            <w:r w:rsidRPr="00ED5CE3">
              <w:t>Use Case</w:t>
            </w:r>
          </w:p>
        </w:tc>
        <w:tc>
          <w:tcPr>
            <w:tcW w:w="8100" w:type="dxa"/>
            <w:shd w:val="clear" w:color="auto" w:fill="auto"/>
          </w:tcPr>
          <w:p w14:paraId="1F482D30" w14:textId="77777777" w:rsidR="009A173D" w:rsidRPr="00FC29F4" w:rsidRDefault="009A173D" w:rsidP="009A173D">
            <w:r>
              <w:t>BROWSE</w:t>
            </w:r>
          </w:p>
        </w:tc>
      </w:tr>
      <w:tr w:rsidR="009A173D" w:rsidRPr="00FC29F4" w14:paraId="5BF9895F" w14:textId="77777777" w:rsidTr="009A173D">
        <w:tc>
          <w:tcPr>
            <w:tcW w:w="2335" w:type="dxa"/>
            <w:shd w:val="clear" w:color="auto" w:fill="BFBFBF" w:themeFill="background1" w:themeFillShade="BF"/>
          </w:tcPr>
          <w:p w14:paraId="5608736C" w14:textId="77777777" w:rsidR="009A173D" w:rsidRPr="00FC29F4" w:rsidRDefault="009A173D" w:rsidP="009A173D">
            <w:r w:rsidRPr="00FC29F4">
              <w:t>Purpose</w:t>
            </w:r>
          </w:p>
        </w:tc>
        <w:tc>
          <w:tcPr>
            <w:tcW w:w="8100" w:type="dxa"/>
          </w:tcPr>
          <w:p w14:paraId="1D40DA0B" w14:textId="77777777" w:rsidR="009A173D" w:rsidRPr="00FC29F4" w:rsidRDefault="009A173D" w:rsidP="009A173D">
            <w:r w:rsidRPr="00FC29F4">
              <w:t>Purpose of this</w:t>
            </w:r>
            <w:r>
              <w:t xml:space="preserve"> use case is to let user e</w:t>
            </w:r>
            <w:r w:rsidRPr="00F542E0">
              <w:t>valuate</w:t>
            </w:r>
            <w:r>
              <w:t xml:space="preserve"> and o</w:t>
            </w:r>
            <w:r w:rsidRPr="005D3EC2">
              <w:t>bserve the nature of database objects</w:t>
            </w:r>
            <w:r w:rsidRPr="00F542E0">
              <w:t>.</w:t>
            </w:r>
          </w:p>
        </w:tc>
      </w:tr>
      <w:tr w:rsidR="009A173D" w:rsidRPr="00FC29F4" w14:paraId="5B65B749" w14:textId="77777777" w:rsidTr="009A173D">
        <w:tc>
          <w:tcPr>
            <w:tcW w:w="2335" w:type="dxa"/>
            <w:shd w:val="clear" w:color="auto" w:fill="BFBFBF" w:themeFill="background1" w:themeFillShade="BF"/>
          </w:tcPr>
          <w:p w14:paraId="0F17F641" w14:textId="77777777" w:rsidR="009A173D" w:rsidRPr="00FC29F4" w:rsidRDefault="009A173D" w:rsidP="009A173D">
            <w:r w:rsidRPr="00FC29F4">
              <w:t>Actors</w:t>
            </w:r>
          </w:p>
        </w:tc>
        <w:tc>
          <w:tcPr>
            <w:tcW w:w="8100" w:type="dxa"/>
          </w:tcPr>
          <w:p w14:paraId="254ECEF1" w14:textId="77777777" w:rsidR="009A173D" w:rsidRPr="00FC29F4" w:rsidRDefault="009A173D" w:rsidP="009A173D">
            <w:r>
              <w:t>Database Developer and Database Administrators</w:t>
            </w:r>
          </w:p>
        </w:tc>
      </w:tr>
      <w:tr w:rsidR="009A173D" w:rsidRPr="00FC29F4" w14:paraId="541BF2BC" w14:textId="77777777" w:rsidTr="009A173D">
        <w:tc>
          <w:tcPr>
            <w:tcW w:w="2335" w:type="dxa"/>
            <w:shd w:val="clear" w:color="auto" w:fill="BFBFBF" w:themeFill="background1" w:themeFillShade="BF"/>
          </w:tcPr>
          <w:p w14:paraId="68354D26" w14:textId="77777777" w:rsidR="009A173D" w:rsidRPr="00FC29F4" w:rsidRDefault="009A173D" w:rsidP="009A173D">
            <w:r w:rsidRPr="00FC29F4">
              <w:t>Trigger</w:t>
            </w:r>
          </w:p>
        </w:tc>
        <w:tc>
          <w:tcPr>
            <w:tcW w:w="8100" w:type="dxa"/>
          </w:tcPr>
          <w:p w14:paraId="5FDD9EA4" w14:textId="77777777" w:rsidR="009A173D" w:rsidRPr="00FC29F4" w:rsidRDefault="009A173D" w:rsidP="009A173D">
            <w:r>
              <w:t>When actor has to categorize how they want to view database objects information</w:t>
            </w:r>
          </w:p>
        </w:tc>
      </w:tr>
      <w:tr w:rsidR="009A173D" w:rsidRPr="00FC29F4" w14:paraId="3E8EE40A" w14:textId="77777777" w:rsidTr="009A173D">
        <w:tc>
          <w:tcPr>
            <w:tcW w:w="2335" w:type="dxa"/>
            <w:shd w:val="clear" w:color="auto" w:fill="BFBFBF" w:themeFill="background1" w:themeFillShade="BF"/>
          </w:tcPr>
          <w:p w14:paraId="4F3C0B7C" w14:textId="77777777" w:rsidR="009A173D" w:rsidRPr="00FC29F4" w:rsidRDefault="009A173D" w:rsidP="009A173D">
            <w:r w:rsidRPr="00FC29F4">
              <w:t>Basic Flow</w:t>
            </w:r>
          </w:p>
        </w:tc>
        <w:tc>
          <w:tcPr>
            <w:tcW w:w="8100" w:type="dxa"/>
          </w:tcPr>
          <w:p w14:paraId="4D91712F" w14:textId="77777777" w:rsidR="009A173D" w:rsidRDefault="009A173D" w:rsidP="00615B1A">
            <w:pPr>
              <w:pStyle w:val="ListParagraph"/>
              <w:numPr>
                <w:ilvl w:val="0"/>
                <w:numId w:val="17"/>
              </w:numPr>
            </w:pPr>
            <w:r>
              <w:t>Open application</w:t>
            </w:r>
          </w:p>
          <w:p w14:paraId="5FAFE972" w14:textId="77777777" w:rsidR="009A173D" w:rsidRDefault="009A173D" w:rsidP="00615B1A">
            <w:pPr>
              <w:pStyle w:val="ListParagraph"/>
              <w:numPr>
                <w:ilvl w:val="0"/>
                <w:numId w:val="17"/>
              </w:numPr>
            </w:pPr>
            <w:r>
              <w:t>Click Browse tab</w:t>
            </w:r>
          </w:p>
          <w:p w14:paraId="7A9B9E4A" w14:textId="77777777" w:rsidR="009A173D" w:rsidRDefault="009A173D" w:rsidP="00615B1A">
            <w:pPr>
              <w:pStyle w:val="ListParagraph"/>
              <w:numPr>
                <w:ilvl w:val="0"/>
                <w:numId w:val="17"/>
              </w:numPr>
            </w:pPr>
            <w:r>
              <w:t xml:space="preserve">Select Database Name </w:t>
            </w:r>
          </w:p>
          <w:p w14:paraId="3F1481F5" w14:textId="77777777" w:rsidR="009A173D" w:rsidRDefault="009A173D" w:rsidP="00615B1A">
            <w:pPr>
              <w:pStyle w:val="ListParagraph"/>
              <w:numPr>
                <w:ilvl w:val="0"/>
                <w:numId w:val="17"/>
              </w:numPr>
            </w:pPr>
            <w:r>
              <w:t>Click Browse by Table</w:t>
            </w:r>
          </w:p>
          <w:p w14:paraId="10CA5E43" w14:textId="77777777" w:rsidR="009A173D" w:rsidRPr="00740BDB" w:rsidRDefault="009A173D" w:rsidP="00615B1A">
            <w:pPr>
              <w:pStyle w:val="ListParagraph"/>
              <w:numPr>
                <w:ilvl w:val="0"/>
                <w:numId w:val="17"/>
              </w:numPr>
            </w:pPr>
            <w:r>
              <w:t>System Populate results categorized by Tables</w:t>
            </w:r>
          </w:p>
        </w:tc>
      </w:tr>
      <w:tr w:rsidR="009A173D" w:rsidRPr="00FC29F4" w14:paraId="4C1AE74A" w14:textId="77777777" w:rsidTr="009A173D">
        <w:tc>
          <w:tcPr>
            <w:tcW w:w="2335" w:type="dxa"/>
            <w:shd w:val="clear" w:color="auto" w:fill="BFBFBF" w:themeFill="background1" w:themeFillShade="BF"/>
          </w:tcPr>
          <w:p w14:paraId="0ACF3A37" w14:textId="77777777" w:rsidR="009A173D" w:rsidRPr="00FC29F4" w:rsidRDefault="009A173D" w:rsidP="009A173D">
            <w:r w:rsidRPr="00FC29F4">
              <w:t>Alternative Flow</w:t>
            </w:r>
          </w:p>
        </w:tc>
        <w:tc>
          <w:tcPr>
            <w:tcW w:w="8100" w:type="dxa"/>
          </w:tcPr>
          <w:p w14:paraId="4AF8F6A5" w14:textId="77777777" w:rsidR="009A173D" w:rsidRPr="00FC29F4" w:rsidRDefault="009A173D" w:rsidP="009A173D">
            <w:r>
              <w:t>User click Browse by Field to categorize by field</w:t>
            </w:r>
          </w:p>
        </w:tc>
      </w:tr>
      <w:tr w:rsidR="009A173D" w:rsidRPr="00FC29F4" w14:paraId="39B4581F" w14:textId="77777777" w:rsidTr="009A173D">
        <w:tc>
          <w:tcPr>
            <w:tcW w:w="2335" w:type="dxa"/>
            <w:shd w:val="clear" w:color="auto" w:fill="BFBFBF" w:themeFill="background1" w:themeFillShade="BF"/>
          </w:tcPr>
          <w:p w14:paraId="3F27E96F" w14:textId="77777777" w:rsidR="009A173D" w:rsidRPr="00FC29F4" w:rsidRDefault="009A173D" w:rsidP="009A173D">
            <w:r w:rsidRPr="00FC29F4">
              <w:t>Pre-Condition</w:t>
            </w:r>
          </w:p>
        </w:tc>
        <w:tc>
          <w:tcPr>
            <w:tcW w:w="8100" w:type="dxa"/>
          </w:tcPr>
          <w:p w14:paraId="79332236" w14:textId="77777777" w:rsidR="009A173D" w:rsidRPr="00FC29F4" w:rsidRDefault="009A173D" w:rsidP="009A173D">
            <w:r>
              <w:t xml:space="preserve">Database dictionary names has to be shown on startup page </w:t>
            </w:r>
          </w:p>
        </w:tc>
      </w:tr>
      <w:tr w:rsidR="009A173D" w:rsidRPr="00FC29F4" w14:paraId="48302994" w14:textId="77777777" w:rsidTr="009A173D">
        <w:trPr>
          <w:trHeight w:val="569"/>
        </w:trPr>
        <w:tc>
          <w:tcPr>
            <w:tcW w:w="2335" w:type="dxa"/>
            <w:shd w:val="clear" w:color="auto" w:fill="BFBFBF" w:themeFill="background1" w:themeFillShade="BF"/>
          </w:tcPr>
          <w:p w14:paraId="56A56352" w14:textId="77777777" w:rsidR="009A173D" w:rsidRPr="00FC29F4" w:rsidRDefault="009A173D" w:rsidP="009A173D">
            <w:r w:rsidRPr="00FC29F4">
              <w:t>Acceptance Criteria</w:t>
            </w:r>
          </w:p>
        </w:tc>
        <w:tc>
          <w:tcPr>
            <w:tcW w:w="8100" w:type="dxa"/>
          </w:tcPr>
          <w:p w14:paraId="21E01443" w14:textId="77777777" w:rsidR="009A173D" w:rsidRDefault="009A173D" w:rsidP="009A173D">
            <w:r w:rsidRPr="003B091F">
              <w:t>See List of Tab</w:t>
            </w:r>
            <w:r>
              <w:t>les When Browse by Table is clicked</w:t>
            </w:r>
          </w:p>
          <w:p w14:paraId="2C760F28" w14:textId="77777777" w:rsidR="009A173D" w:rsidRPr="00B32BE5" w:rsidRDefault="009A173D" w:rsidP="009A173D">
            <w:r>
              <w:t>See List of Fields/Columns When Browse by Field is clicked</w:t>
            </w:r>
          </w:p>
        </w:tc>
      </w:tr>
    </w:tbl>
    <w:p w14:paraId="4B1986A1" w14:textId="2A99809C" w:rsidR="009A173D" w:rsidRPr="009A173D" w:rsidRDefault="002D4E21" w:rsidP="009A173D">
      <w:pPr>
        <w:pStyle w:val="ListParagraph"/>
        <w:numPr>
          <w:ilvl w:val="3"/>
          <w:numId w:val="1"/>
        </w:numPr>
        <w:spacing w:after="0"/>
        <w:outlineLvl w:val="1"/>
        <w:rPr>
          <w:rFonts w:cs="Arial"/>
          <w:sz w:val="24"/>
          <w:szCs w:val="24"/>
        </w:rPr>
      </w:pPr>
      <w:bookmarkStart w:id="34" w:name="_Toc441651812"/>
      <w:r>
        <w:rPr>
          <w:rFonts w:cs="Arial"/>
          <w:sz w:val="24"/>
          <w:szCs w:val="24"/>
        </w:rPr>
        <w:t>Use Case Description</w:t>
      </w:r>
      <w:bookmarkEnd w:id="34"/>
    </w:p>
    <w:p w14:paraId="438B7D7D" w14:textId="6EFD7D71" w:rsidR="009A173D" w:rsidRPr="009A173D" w:rsidRDefault="009A173D" w:rsidP="009A173D">
      <w:pPr>
        <w:pStyle w:val="ListParagraph"/>
        <w:numPr>
          <w:ilvl w:val="3"/>
          <w:numId w:val="1"/>
        </w:numPr>
        <w:spacing w:after="0"/>
        <w:outlineLvl w:val="1"/>
        <w:rPr>
          <w:rFonts w:cs="Arial"/>
          <w:sz w:val="24"/>
          <w:szCs w:val="24"/>
        </w:rPr>
      </w:pPr>
      <w:bookmarkStart w:id="35" w:name="_Toc441651813"/>
      <w:r w:rsidRPr="009A173D">
        <w:rPr>
          <w:rFonts w:cs="Arial"/>
          <w:sz w:val="24"/>
          <w:szCs w:val="24"/>
        </w:rPr>
        <w:t>Activity Diagram</w:t>
      </w:r>
      <w:bookmarkEnd w:id="35"/>
    </w:p>
    <w:bookmarkStart w:id="36" w:name="_Toc441651570"/>
    <w:bookmarkStart w:id="37" w:name="_Toc441651814"/>
    <w:bookmarkEnd w:id="36"/>
    <w:bookmarkEnd w:id="37"/>
    <w:p w14:paraId="64526265" w14:textId="30A14CAD" w:rsidR="009A173D" w:rsidRDefault="009A173D" w:rsidP="009A173D">
      <w:pPr>
        <w:spacing w:after="0"/>
        <w:outlineLvl w:val="1"/>
      </w:pPr>
      <w:r>
        <w:object w:dxaOrig="12683" w:dyaOrig="2040" w14:anchorId="398B887D">
          <v:shape id="_x0000_i1037" type="#_x0000_t75" style="width:468pt;height:99pt" o:ole="">
            <v:imagedata r:id="rId29" o:title=""/>
          </v:shape>
          <o:OLEObject Type="Embed" ProgID="Visio.Drawing.11" ShapeID="_x0000_i1037" DrawAspect="Content" ObjectID="_1515394023" r:id="rId30"/>
        </w:object>
      </w:r>
    </w:p>
    <w:p w14:paraId="28200CB5" w14:textId="3E3DD9F4" w:rsidR="00B83E7D" w:rsidRDefault="00B83E7D" w:rsidP="00B83E7D">
      <w:pPr>
        <w:pStyle w:val="ListParagraph"/>
        <w:numPr>
          <w:ilvl w:val="2"/>
          <w:numId w:val="1"/>
        </w:numPr>
        <w:shd w:val="clear" w:color="auto" w:fill="BFBFBF" w:themeFill="background1" w:themeFillShade="BF"/>
        <w:spacing w:after="0"/>
        <w:outlineLvl w:val="1"/>
        <w:rPr>
          <w:b/>
        </w:rPr>
      </w:pPr>
      <w:bookmarkStart w:id="38" w:name="_Toc441651815"/>
      <w:r w:rsidRPr="00B83E7D">
        <w:rPr>
          <w:b/>
        </w:rPr>
        <w:t>Search</w:t>
      </w:r>
      <w:bookmarkEnd w:id="38"/>
    </w:p>
    <w:tbl>
      <w:tblPr>
        <w:tblStyle w:val="TableGrid2"/>
        <w:tblpPr w:leftFromText="180" w:rightFromText="180" w:vertAnchor="page" w:horzAnchor="margin" w:tblpXSpec="center" w:tblpY="9496"/>
        <w:tblW w:w="10435" w:type="dxa"/>
        <w:tblLook w:val="04A0" w:firstRow="1" w:lastRow="0" w:firstColumn="1" w:lastColumn="0" w:noHBand="0" w:noVBand="1"/>
      </w:tblPr>
      <w:tblGrid>
        <w:gridCol w:w="2335"/>
        <w:gridCol w:w="8100"/>
      </w:tblGrid>
      <w:tr w:rsidR="00B83E7D" w:rsidRPr="00FC29F4" w14:paraId="220E8BC4" w14:textId="77777777" w:rsidTr="00B83E7D">
        <w:trPr>
          <w:trHeight w:val="260"/>
        </w:trPr>
        <w:tc>
          <w:tcPr>
            <w:tcW w:w="2335" w:type="dxa"/>
            <w:shd w:val="clear" w:color="auto" w:fill="BFBFBF" w:themeFill="background1" w:themeFillShade="BF"/>
          </w:tcPr>
          <w:p w14:paraId="668BB773" w14:textId="77777777" w:rsidR="00B83E7D" w:rsidRPr="00ED5CE3" w:rsidRDefault="00B83E7D" w:rsidP="00B83E7D">
            <w:r w:rsidRPr="00ED5CE3">
              <w:t>Use Case</w:t>
            </w:r>
          </w:p>
        </w:tc>
        <w:tc>
          <w:tcPr>
            <w:tcW w:w="8100" w:type="dxa"/>
            <w:shd w:val="clear" w:color="auto" w:fill="auto"/>
          </w:tcPr>
          <w:p w14:paraId="1909A513" w14:textId="77777777" w:rsidR="00B83E7D" w:rsidRPr="00FC29F4" w:rsidRDefault="00B83E7D" w:rsidP="00B83E7D">
            <w:r>
              <w:t>SEARCH</w:t>
            </w:r>
          </w:p>
        </w:tc>
      </w:tr>
      <w:tr w:rsidR="00B83E7D" w:rsidRPr="00FC29F4" w14:paraId="2E989D6D" w14:textId="77777777" w:rsidTr="00B83E7D">
        <w:tc>
          <w:tcPr>
            <w:tcW w:w="2335" w:type="dxa"/>
            <w:shd w:val="clear" w:color="auto" w:fill="BFBFBF" w:themeFill="background1" w:themeFillShade="BF"/>
          </w:tcPr>
          <w:p w14:paraId="2314AB15" w14:textId="77777777" w:rsidR="00B83E7D" w:rsidRPr="00FC29F4" w:rsidRDefault="00B83E7D" w:rsidP="00B83E7D">
            <w:r w:rsidRPr="00FC29F4">
              <w:t>Purpose</w:t>
            </w:r>
          </w:p>
        </w:tc>
        <w:tc>
          <w:tcPr>
            <w:tcW w:w="8100" w:type="dxa"/>
          </w:tcPr>
          <w:p w14:paraId="6AF4060A" w14:textId="77777777" w:rsidR="00B83E7D" w:rsidRPr="00FC29F4" w:rsidRDefault="00B83E7D" w:rsidP="00B83E7D">
            <w:r w:rsidRPr="00FC29F4">
              <w:t>Purpose of this</w:t>
            </w:r>
            <w:r>
              <w:t xml:space="preserve"> use case is to search through database objects and descriptions</w:t>
            </w:r>
          </w:p>
        </w:tc>
      </w:tr>
      <w:tr w:rsidR="00B83E7D" w:rsidRPr="00FC29F4" w14:paraId="04113461" w14:textId="77777777" w:rsidTr="00B83E7D">
        <w:tc>
          <w:tcPr>
            <w:tcW w:w="2335" w:type="dxa"/>
            <w:shd w:val="clear" w:color="auto" w:fill="BFBFBF" w:themeFill="background1" w:themeFillShade="BF"/>
          </w:tcPr>
          <w:p w14:paraId="2FDC38BD" w14:textId="77777777" w:rsidR="00B83E7D" w:rsidRPr="00FC29F4" w:rsidRDefault="00B83E7D" w:rsidP="00B83E7D">
            <w:r w:rsidRPr="00FC29F4">
              <w:t>Actors</w:t>
            </w:r>
          </w:p>
        </w:tc>
        <w:tc>
          <w:tcPr>
            <w:tcW w:w="8100" w:type="dxa"/>
          </w:tcPr>
          <w:p w14:paraId="2E7971D8" w14:textId="77777777" w:rsidR="00B83E7D" w:rsidRPr="00FC29F4" w:rsidRDefault="00B83E7D" w:rsidP="00B83E7D">
            <w:r>
              <w:t>Database Developer and Database Administrators</w:t>
            </w:r>
          </w:p>
        </w:tc>
      </w:tr>
      <w:tr w:rsidR="00B83E7D" w:rsidRPr="00FC29F4" w14:paraId="53678051" w14:textId="77777777" w:rsidTr="00B83E7D">
        <w:trPr>
          <w:trHeight w:val="413"/>
        </w:trPr>
        <w:tc>
          <w:tcPr>
            <w:tcW w:w="2335" w:type="dxa"/>
            <w:shd w:val="clear" w:color="auto" w:fill="BFBFBF" w:themeFill="background1" w:themeFillShade="BF"/>
          </w:tcPr>
          <w:p w14:paraId="2313169A" w14:textId="77777777" w:rsidR="00B83E7D" w:rsidRPr="00FC29F4" w:rsidRDefault="00B83E7D" w:rsidP="00B83E7D">
            <w:r w:rsidRPr="00FC29F4">
              <w:t>Trigger</w:t>
            </w:r>
          </w:p>
        </w:tc>
        <w:tc>
          <w:tcPr>
            <w:tcW w:w="8100" w:type="dxa"/>
          </w:tcPr>
          <w:p w14:paraId="2E56CF9D" w14:textId="77777777" w:rsidR="00B83E7D" w:rsidRPr="00FC29F4" w:rsidRDefault="00B83E7D" w:rsidP="00B83E7D">
            <w:r>
              <w:t>When an Actor (DBA, and Developer) want to search for a specific Database object information</w:t>
            </w:r>
          </w:p>
        </w:tc>
      </w:tr>
      <w:tr w:rsidR="00B83E7D" w:rsidRPr="00FC29F4" w14:paraId="711621D9" w14:textId="77777777" w:rsidTr="00B83E7D">
        <w:tc>
          <w:tcPr>
            <w:tcW w:w="2335" w:type="dxa"/>
            <w:shd w:val="clear" w:color="auto" w:fill="BFBFBF" w:themeFill="background1" w:themeFillShade="BF"/>
          </w:tcPr>
          <w:p w14:paraId="44B28BCD" w14:textId="77777777" w:rsidR="00B83E7D" w:rsidRPr="00FC29F4" w:rsidRDefault="00B83E7D" w:rsidP="00B83E7D">
            <w:r w:rsidRPr="00FC29F4">
              <w:t>Basic Flow</w:t>
            </w:r>
          </w:p>
        </w:tc>
        <w:tc>
          <w:tcPr>
            <w:tcW w:w="8100" w:type="dxa"/>
          </w:tcPr>
          <w:p w14:paraId="10AA124A" w14:textId="77777777" w:rsidR="00B83E7D" w:rsidRPr="00D20EBA" w:rsidRDefault="00B83E7D" w:rsidP="00615B1A">
            <w:pPr>
              <w:pStyle w:val="ListParagraph"/>
              <w:numPr>
                <w:ilvl w:val="0"/>
                <w:numId w:val="18"/>
              </w:numPr>
            </w:pPr>
            <w:r w:rsidRPr="00D20EBA">
              <w:t>Open application</w:t>
            </w:r>
          </w:p>
          <w:p w14:paraId="678C5A0D" w14:textId="77777777" w:rsidR="00B83E7D" w:rsidRPr="00D20EBA" w:rsidRDefault="00B83E7D" w:rsidP="00615B1A">
            <w:pPr>
              <w:pStyle w:val="ListParagraph"/>
              <w:numPr>
                <w:ilvl w:val="0"/>
                <w:numId w:val="18"/>
              </w:numPr>
            </w:pPr>
            <w:r w:rsidRPr="00D20EBA">
              <w:t>Click inside the Search textbox and select an object on the filter</w:t>
            </w:r>
          </w:p>
          <w:p w14:paraId="0E679545" w14:textId="77777777" w:rsidR="00B83E7D" w:rsidRPr="00D20EBA" w:rsidRDefault="00B83E7D" w:rsidP="00615B1A">
            <w:pPr>
              <w:pStyle w:val="ListParagraph"/>
              <w:numPr>
                <w:ilvl w:val="0"/>
                <w:numId w:val="18"/>
              </w:numPr>
            </w:pPr>
            <w:r w:rsidRPr="00D20EBA">
              <w:t xml:space="preserve">Enter any object name or text contained in the object name </w:t>
            </w:r>
          </w:p>
          <w:p w14:paraId="36D624CD" w14:textId="77777777" w:rsidR="00B83E7D" w:rsidRPr="00D20EBA" w:rsidRDefault="00B83E7D" w:rsidP="00615B1A">
            <w:pPr>
              <w:pStyle w:val="ListParagraph"/>
              <w:numPr>
                <w:ilvl w:val="0"/>
                <w:numId w:val="18"/>
              </w:numPr>
            </w:pPr>
            <w:r w:rsidRPr="00D20EBA">
              <w:t>Click search Button</w:t>
            </w:r>
          </w:p>
          <w:p w14:paraId="504E90CE" w14:textId="77777777" w:rsidR="00B83E7D" w:rsidRPr="003D0DAB" w:rsidRDefault="00B83E7D" w:rsidP="00615B1A">
            <w:pPr>
              <w:pStyle w:val="ListParagraph"/>
              <w:numPr>
                <w:ilvl w:val="0"/>
                <w:numId w:val="18"/>
              </w:numPr>
            </w:pPr>
            <w:r w:rsidRPr="00D20EBA">
              <w:t>System generate results matching the search text</w:t>
            </w:r>
          </w:p>
        </w:tc>
      </w:tr>
      <w:tr w:rsidR="00B83E7D" w:rsidRPr="00FC29F4" w14:paraId="592892EC" w14:textId="77777777" w:rsidTr="00B83E7D">
        <w:tc>
          <w:tcPr>
            <w:tcW w:w="2335" w:type="dxa"/>
            <w:shd w:val="clear" w:color="auto" w:fill="BFBFBF" w:themeFill="background1" w:themeFillShade="BF"/>
          </w:tcPr>
          <w:p w14:paraId="791D7B10" w14:textId="77777777" w:rsidR="00B83E7D" w:rsidRPr="00FC29F4" w:rsidRDefault="00B83E7D" w:rsidP="00B83E7D">
            <w:r w:rsidRPr="00FC29F4">
              <w:t>Alternative Flow</w:t>
            </w:r>
          </w:p>
        </w:tc>
        <w:tc>
          <w:tcPr>
            <w:tcW w:w="8100" w:type="dxa"/>
          </w:tcPr>
          <w:p w14:paraId="7B07111E" w14:textId="77777777" w:rsidR="00B83E7D" w:rsidRPr="00C87449" w:rsidRDefault="00B83E7D" w:rsidP="00B83E7D">
            <w:r w:rsidRPr="00C87449">
              <w:t>User aborts search textbox and continue with other controls in Database Dictionary</w:t>
            </w:r>
          </w:p>
        </w:tc>
      </w:tr>
      <w:tr w:rsidR="00B83E7D" w:rsidRPr="00FC29F4" w14:paraId="05F80DDF" w14:textId="77777777" w:rsidTr="00B83E7D">
        <w:tc>
          <w:tcPr>
            <w:tcW w:w="2335" w:type="dxa"/>
            <w:shd w:val="clear" w:color="auto" w:fill="BFBFBF" w:themeFill="background1" w:themeFillShade="BF"/>
          </w:tcPr>
          <w:p w14:paraId="04995EA6" w14:textId="77777777" w:rsidR="00B83E7D" w:rsidRPr="00FC29F4" w:rsidRDefault="00B83E7D" w:rsidP="00B83E7D">
            <w:r w:rsidRPr="00FC29F4">
              <w:t>Exceptional Flow</w:t>
            </w:r>
          </w:p>
        </w:tc>
        <w:tc>
          <w:tcPr>
            <w:tcW w:w="8100" w:type="dxa"/>
          </w:tcPr>
          <w:p w14:paraId="0AD0C3E6" w14:textId="77777777" w:rsidR="00B83E7D" w:rsidRPr="00FC29F4" w:rsidRDefault="00B83E7D" w:rsidP="00B83E7D">
            <w:r>
              <w:t>If the searched word doesn’t match any record system will show error message</w:t>
            </w:r>
          </w:p>
        </w:tc>
      </w:tr>
      <w:tr w:rsidR="00B83E7D" w:rsidRPr="00FC29F4" w14:paraId="4B4D05CB" w14:textId="77777777" w:rsidTr="00B83E7D">
        <w:tc>
          <w:tcPr>
            <w:tcW w:w="2335" w:type="dxa"/>
            <w:shd w:val="clear" w:color="auto" w:fill="BFBFBF" w:themeFill="background1" w:themeFillShade="BF"/>
          </w:tcPr>
          <w:p w14:paraId="1838EA26" w14:textId="77777777" w:rsidR="00B83E7D" w:rsidRPr="00FC29F4" w:rsidRDefault="00B83E7D" w:rsidP="00B83E7D">
            <w:r w:rsidRPr="00FC29F4">
              <w:t>Pre-Condition</w:t>
            </w:r>
          </w:p>
        </w:tc>
        <w:tc>
          <w:tcPr>
            <w:tcW w:w="8100" w:type="dxa"/>
          </w:tcPr>
          <w:p w14:paraId="5A7B67E1" w14:textId="77777777" w:rsidR="00B83E7D" w:rsidRPr="00FC29F4" w:rsidRDefault="00B83E7D" w:rsidP="00B83E7D">
            <w:r>
              <w:t>Actor has to know the keyword that they want to search</w:t>
            </w:r>
          </w:p>
        </w:tc>
      </w:tr>
      <w:tr w:rsidR="00B83E7D" w:rsidRPr="00FC29F4" w14:paraId="7F9589E9" w14:textId="77777777" w:rsidTr="00B83E7D">
        <w:trPr>
          <w:trHeight w:val="530"/>
        </w:trPr>
        <w:tc>
          <w:tcPr>
            <w:tcW w:w="2335" w:type="dxa"/>
            <w:shd w:val="clear" w:color="auto" w:fill="BFBFBF" w:themeFill="background1" w:themeFillShade="BF"/>
          </w:tcPr>
          <w:p w14:paraId="64E41B87" w14:textId="77777777" w:rsidR="00B83E7D" w:rsidRPr="00FC29F4" w:rsidRDefault="00B83E7D" w:rsidP="00B83E7D">
            <w:r w:rsidRPr="00FC29F4">
              <w:t>Acceptance Criteria</w:t>
            </w:r>
          </w:p>
        </w:tc>
        <w:tc>
          <w:tcPr>
            <w:tcW w:w="8100" w:type="dxa"/>
          </w:tcPr>
          <w:p w14:paraId="1E0101A2" w14:textId="77777777" w:rsidR="00B83E7D" w:rsidRPr="003E42CC" w:rsidRDefault="00B83E7D" w:rsidP="00B83E7D">
            <w:r>
              <w:t>Results found</w:t>
            </w:r>
          </w:p>
          <w:p w14:paraId="27A8536F" w14:textId="77777777" w:rsidR="00B83E7D" w:rsidRPr="003E42CC" w:rsidRDefault="00B83E7D" w:rsidP="00B83E7D">
            <w:r w:rsidRPr="003E42CC">
              <w:t xml:space="preserve">View Results containing </w:t>
            </w:r>
            <w:r>
              <w:t xml:space="preserve">name and/or </w:t>
            </w:r>
            <w:r w:rsidRPr="003E42CC">
              <w:t>descriptions of searc</w:t>
            </w:r>
            <w:r>
              <w:t>hed object</w:t>
            </w:r>
          </w:p>
        </w:tc>
      </w:tr>
      <w:tr w:rsidR="00B83E7D" w:rsidRPr="00FC29F4" w14:paraId="57BD86F5" w14:textId="77777777" w:rsidTr="00B83E7D">
        <w:trPr>
          <w:trHeight w:val="305"/>
        </w:trPr>
        <w:tc>
          <w:tcPr>
            <w:tcW w:w="2335" w:type="dxa"/>
            <w:shd w:val="clear" w:color="auto" w:fill="BFBFBF" w:themeFill="background1" w:themeFillShade="BF"/>
          </w:tcPr>
          <w:p w14:paraId="26D89F84" w14:textId="77777777" w:rsidR="00B83E7D" w:rsidRPr="00FC29F4" w:rsidRDefault="00B83E7D" w:rsidP="00B83E7D">
            <w:r>
              <w:t>Business Rule</w:t>
            </w:r>
          </w:p>
        </w:tc>
        <w:tc>
          <w:tcPr>
            <w:tcW w:w="8100" w:type="dxa"/>
          </w:tcPr>
          <w:p w14:paraId="5F6C45C5" w14:textId="77777777" w:rsidR="00B83E7D" w:rsidRPr="00E24F15" w:rsidRDefault="00B83E7D" w:rsidP="00B83E7D">
            <w:r>
              <w:t xml:space="preserve">Search </w:t>
            </w:r>
            <w:r w:rsidRPr="00E24F15">
              <w:t>box doesn’t have to be empty</w:t>
            </w:r>
          </w:p>
        </w:tc>
      </w:tr>
    </w:tbl>
    <w:p w14:paraId="22CAABF7" w14:textId="7C0F41D9" w:rsidR="009A173D" w:rsidRDefault="00B83E7D" w:rsidP="002741DC">
      <w:pPr>
        <w:pStyle w:val="ListParagraph"/>
        <w:numPr>
          <w:ilvl w:val="3"/>
          <w:numId w:val="1"/>
        </w:numPr>
        <w:tabs>
          <w:tab w:val="left" w:pos="2475"/>
        </w:tabs>
      </w:pPr>
      <w:r>
        <w:t>Use Case Description</w:t>
      </w:r>
    </w:p>
    <w:p w14:paraId="7E43F325" w14:textId="19DA0C9C" w:rsidR="001E7168" w:rsidRDefault="009A173D" w:rsidP="00956327">
      <w:pPr>
        <w:pStyle w:val="ListParagraph"/>
        <w:numPr>
          <w:ilvl w:val="3"/>
          <w:numId w:val="1"/>
        </w:numPr>
        <w:spacing w:after="0"/>
        <w:outlineLvl w:val="1"/>
      </w:pPr>
      <w:bookmarkStart w:id="39" w:name="_Toc441651816"/>
      <w:r>
        <w:lastRenderedPageBreak/>
        <w:t>Activity Diagram</w:t>
      </w:r>
      <w:bookmarkStart w:id="40" w:name="_Toc441651573"/>
      <w:bookmarkEnd w:id="39"/>
      <w:bookmarkEnd w:id="40"/>
      <w:r w:rsidR="001E7168">
        <w:object w:dxaOrig="12583" w:dyaOrig="3231" w14:anchorId="131C977C">
          <v:shape id="_x0000_i1035" type="#_x0000_t75" style="width:468pt;height:120pt" o:ole="">
            <v:imagedata r:id="rId31" o:title=""/>
          </v:shape>
          <o:OLEObject Type="Embed" ProgID="Visio.Drawing.11" ShapeID="_x0000_i1035" DrawAspect="Content" ObjectID="_1515394024" r:id="rId32"/>
        </w:object>
      </w:r>
    </w:p>
    <w:p w14:paraId="0FD3CADB" w14:textId="1152BC12" w:rsidR="001E7168" w:rsidRPr="002741DC" w:rsidRDefault="001E7168" w:rsidP="002741DC">
      <w:pPr>
        <w:pStyle w:val="ListParagraph"/>
        <w:numPr>
          <w:ilvl w:val="0"/>
          <w:numId w:val="1"/>
        </w:numPr>
        <w:shd w:val="clear" w:color="auto" w:fill="000000" w:themeFill="text1"/>
        <w:spacing w:after="0"/>
        <w:outlineLvl w:val="0"/>
        <w:rPr>
          <w:rFonts w:cs="Arial"/>
          <w:b/>
          <w:color w:val="FFFFFF" w:themeColor="background1"/>
          <w:sz w:val="28"/>
          <w:szCs w:val="28"/>
        </w:rPr>
      </w:pPr>
      <w:bookmarkStart w:id="41" w:name="_Toc441651817"/>
      <w:r w:rsidRPr="001E7168">
        <w:rPr>
          <w:rFonts w:cs="Arial"/>
          <w:b/>
          <w:color w:val="FFFFFF" w:themeColor="background1"/>
          <w:sz w:val="28"/>
          <w:szCs w:val="28"/>
        </w:rPr>
        <w:t>Data Table Design</w:t>
      </w:r>
      <w:bookmarkEnd w:id="41"/>
    </w:p>
    <w:bookmarkStart w:id="42" w:name="_Toc441651575"/>
    <w:bookmarkStart w:id="43" w:name="_Toc441651818"/>
    <w:bookmarkEnd w:id="42"/>
    <w:bookmarkEnd w:id="43"/>
    <w:p w14:paraId="4F84C2F3" w14:textId="147880E3" w:rsidR="008E31D7" w:rsidRDefault="001E7168" w:rsidP="00704744">
      <w:pPr>
        <w:spacing w:after="0"/>
        <w:outlineLvl w:val="1"/>
      </w:pPr>
      <w:r>
        <w:object w:dxaOrig="7980" w:dyaOrig="7058" w14:anchorId="28C373AC">
          <v:shape id="_x0000_i1036" type="#_x0000_t75" style="width:396pt;height:270pt" o:ole="">
            <v:imagedata r:id="rId33" o:title=""/>
          </v:shape>
          <o:OLEObject Type="Embed" ProgID="Visio.Drawing.11" ShapeID="_x0000_i1036" DrawAspect="Content" ObjectID="_1515394025" r:id="rId34"/>
        </w:object>
      </w:r>
    </w:p>
    <w:p w14:paraId="7C883670" w14:textId="77777777" w:rsidR="004415CE" w:rsidRDefault="004415CE" w:rsidP="00657358"/>
    <w:p w14:paraId="109D6253" w14:textId="77777777" w:rsidR="004415CE" w:rsidRPr="004415CE" w:rsidRDefault="004415CE" w:rsidP="00657358">
      <w:pPr>
        <w:rPr>
          <w:b/>
          <w:sz w:val="28"/>
          <w:szCs w:val="28"/>
          <w:u w:val="single"/>
        </w:rPr>
      </w:pPr>
      <w:r w:rsidRPr="004415CE">
        <w:rPr>
          <w:b/>
          <w:sz w:val="28"/>
          <w:szCs w:val="28"/>
          <w:u w:val="single"/>
        </w:rPr>
        <w:t>Architectural Design of the Database Dictionary</w:t>
      </w:r>
    </w:p>
    <w:p w14:paraId="00D1B28B" w14:textId="77777777" w:rsidR="00181F5A" w:rsidRPr="00821FD9" w:rsidRDefault="004415CE" w:rsidP="00821FD9">
      <w:pPr>
        <w:ind w:left="360"/>
      </w:pPr>
      <w:r>
        <w:object w:dxaOrig="10149" w:dyaOrig="2276" w14:anchorId="064106AA">
          <v:shape id="_x0000_i1025" type="#_x0000_t75" style="width:468pt;height:103.5pt" o:ole="">
            <v:imagedata r:id="rId35" o:title=""/>
          </v:shape>
          <o:OLEObject Type="Embed" ProgID="Visio.Drawing.11" ShapeID="_x0000_i1025" DrawAspect="Content" ObjectID="_1515394026" r:id="rId36"/>
        </w:object>
      </w:r>
    </w:p>
    <w:sectPr w:rsidR="00181F5A" w:rsidRPr="00821FD9" w:rsidSect="0032367E">
      <w:headerReference w:type="default" r:id="rId37"/>
      <w:footerReference w:type="default" r:id="rId38"/>
      <w:pgSz w:w="12240" w:h="15840"/>
      <w:pgMar w:top="117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2A5FDF" w14:textId="77777777" w:rsidR="00615B1A" w:rsidRDefault="00615B1A" w:rsidP="006723C9">
      <w:pPr>
        <w:spacing w:after="0" w:line="240" w:lineRule="auto"/>
      </w:pPr>
      <w:r>
        <w:separator/>
      </w:r>
    </w:p>
  </w:endnote>
  <w:endnote w:type="continuationSeparator" w:id="0">
    <w:p w14:paraId="06CFFDAC" w14:textId="77777777" w:rsidR="00615B1A" w:rsidRDefault="00615B1A" w:rsidP="006723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9266274"/>
      <w:docPartObj>
        <w:docPartGallery w:val="Page Numbers (Bottom of Page)"/>
        <w:docPartUnique/>
      </w:docPartObj>
    </w:sdtPr>
    <w:sdtEndPr>
      <w:rPr>
        <w:noProof/>
      </w:rPr>
    </w:sdtEndPr>
    <w:sdtContent>
      <w:p w14:paraId="33EBFC48" w14:textId="77777777" w:rsidR="00254E67" w:rsidRDefault="00254E67">
        <w:pPr>
          <w:pStyle w:val="Footer"/>
          <w:jc w:val="right"/>
        </w:pPr>
        <w:r>
          <w:fldChar w:fldCharType="begin"/>
        </w:r>
        <w:r>
          <w:instrText xml:space="preserve"> PAGE   \* MERGEFORMAT </w:instrText>
        </w:r>
        <w:r>
          <w:fldChar w:fldCharType="separate"/>
        </w:r>
        <w:r w:rsidR="00484228">
          <w:rPr>
            <w:noProof/>
          </w:rPr>
          <w:t>16</w:t>
        </w:r>
        <w:r>
          <w:rPr>
            <w:noProof/>
          </w:rPr>
          <w:fldChar w:fldCharType="end"/>
        </w:r>
      </w:p>
    </w:sdtContent>
  </w:sdt>
  <w:p w14:paraId="7F3A24AD" w14:textId="77777777" w:rsidR="00254E67" w:rsidRDefault="00254E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F7364A" w14:textId="77777777" w:rsidR="00615B1A" w:rsidRDefault="00615B1A" w:rsidP="006723C9">
      <w:pPr>
        <w:spacing w:after="0" w:line="240" w:lineRule="auto"/>
      </w:pPr>
      <w:r>
        <w:separator/>
      </w:r>
    </w:p>
  </w:footnote>
  <w:footnote w:type="continuationSeparator" w:id="0">
    <w:p w14:paraId="527A94FB" w14:textId="77777777" w:rsidR="00615B1A" w:rsidRDefault="00615B1A" w:rsidP="006723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AB699" w14:textId="77777777" w:rsidR="00254E67" w:rsidRPr="00E824D8" w:rsidRDefault="00254E67">
    <w:pPr>
      <w:pStyle w:val="Header"/>
      <w:rPr>
        <w:b/>
        <w:sz w:val="28"/>
        <w:szCs w:val="28"/>
      </w:rPr>
    </w:pPr>
    <w:r w:rsidRPr="00E824D8">
      <w:rPr>
        <w:b/>
        <w:sz w:val="28"/>
        <w:szCs w:val="28"/>
      </w:rPr>
      <w:t>G4S Deposita Database Dictionary Functional System Specification</w:t>
    </w:r>
  </w:p>
  <w:p w14:paraId="7ABBCD11" w14:textId="31E961C2" w:rsidR="00254E67" w:rsidRDefault="00254E67" w:rsidP="00A14DE7">
    <w:pPr>
      <w:pStyle w:val="Header"/>
      <w:tabs>
        <w:tab w:val="clear" w:pos="4513"/>
        <w:tab w:val="clear" w:pos="9026"/>
        <w:tab w:val="left" w:pos="270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33172"/>
    <w:multiLevelType w:val="multilevel"/>
    <w:tmpl w:val="F2ECD10E"/>
    <w:lvl w:ilvl="0">
      <w:start w:val="1"/>
      <w:numFmt w:val="decimal"/>
      <w:lvlText w:val="%1."/>
      <w:lvlJc w:val="left"/>
      <w:pPr>
        <w:ind w:left="72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15:restartNumberingAfterBreak="0">
    <w:nsid w:val="0B310474"/>
    <w:multiLevelType w:val="hybridMultilevel"/>
    <w:tmpl w:val="3F86795C"/>
    <w:lvl w:ilvl="0" w:tplc="7B1E95A8">
      <w:numFmt w:val="bullet"/>
      <w:lvlText w:val="-"/>
      <w:lvlJc w:val="left"/>
      <w:pPr>
        <w:ind w:left="2520" w:hanging="360"/>
      </w:pPr>
      <w:rPr>
        <w:rFonts w:ascii="Calibri" w:eastAsia="Arial" w:hAnsi="Calibri" w:cs="Arial" w:hint="default"/>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2" w15:restartNumberingAfterBreak="0">
    <w:nsid w:val="0CF419CE"/>
    <w:multiLevelType w:val="hybridMultilevel"/>
    <w:tmpl w:val="73D880E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F9915F6"/>
    <w:multiLevelType w:val="multilevel"/>
    <w:tmpl w:val="7302791A"/>
    <w:lvl w:ilvl="0">
      <w:start w:val="1"/>
      <w:numFmt w:val="decimal"/>
      <w:lvlText w:val="%1."/>
      <w:lvlJc w:val="left"/>
      <w:pPr>
        <w:ind w:left="72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0D61635"/>
    <w:multiLevelType w:val="multilevel"/>
    <w:tmpl w:val="3B3A7FDE"/>
    <w:lvl w:ilvl="0">
      <w:start w:val="1"/>
      <w:numFmt w:val="decimal"/>
      <w:lvlText w:val="%1."/>
      <w:lvlJc w:val="left"/>
      <w:pPr>
        <w:ind w:left="72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3A308D3"/>
    <w:multiLevelType w:val="multilevel"/>
    <w:tmpl w:val="7302791A"/>
    <w:lvl w:ilvl="0">
      <w:start w:val="1"/>
      <w:numFmt w:val="decimal"/>
      <w:lvlText w:val="%1."/>
      <w:lvlJc w:val="left"/>
      <w:pPr>
        <w:ind w:left="72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2F091864"/>
    <w:multiLevelType w:val="multilevel"/>
    <w:tmpl w:val="7E36619E"/>
    <w:lvl w:ilvl="0">
      <w:start w:val="1"/>
      <w:numFmt w:val="decimal"/>
      <w:lvlText w:val="%1."/>
      <w:lvlJc w:val="left"/>
      <w:pPr>
        <w:ind w:left="720" w:hanging="360"/>
      </w:pPr>
    </w:lvl>
    <w:lvl w:ilvl="1">
      <w:start w:val="1"/>
      <w:numFmt w:val="decimal"/>
      <w:isLgl/>
      <w:lvlText w:val="%1.%2"/>
      <w:lvlJc w:val="left"/>
      <w:pPr>
        <w:ind w:left="1500" w:hanging="660"/>
      </w:pPr>
      <w:rPr>
        <w:rFonts w:hint="default"/>
      </w:rPr>
    </w:lvl>
    <w:lvl w:ilvl="2">
      <w:start w:val="1"/>
      <w:numFmt w:val="decimal"/>
      <w:isLgl/>
      <w:lvlText w:val="%1.%2.%3"/>
      <w:lvlJc w:val="left"/>
      <w:pPr>
        <w:ind w:left="2040" w:hanging="720"/>
      </w:pPr>
      <w:rPr>
        <w:rFonts w:hint="default"/>
      </w:rPr>
    </w:lvl>
    <w:lvl w:ilvl="3">
      <w:start w:val="2"/>
      <w:numFmt w:val="decimal"/>
      <w:isLgl/>
      <w:lvlText w:val="%1.%2.%3.%4"/>
      <w:lvlJc w:val="left"/>
      <w:pPr>
        <w:ind w:left="252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84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160" w:hanging="1440"/>
      </w:pPr>
      <w:rPr>
        <w:rFonts w:hint="default"/>
      </w:rPr>
    </w:lvl>
    <w:lvl w:ilvl="8">
      <w:start w:val="1"/>
      <w:numFmt w:val="decimal"/>
      <w:isLgl/>
      <w:lvlText w:val="%1.%2.%3.%4.%5.%6.%7.%8.%9"/>
      <w:lvlJc w:val="left"/>
      <w:pPr>
        <w:ind w:left="6000" w:hanging="1800"/>
      </w:pPr>
      <w:rPr>
        <w:rFonts w:hint="default"/>
      </w:rPr>
    </w:lvl>
  </w:abstractNum>
  <w:abstractNum w:abstractNumId="7" w15:restartNumberingAfterBreak="0">
    <w:nsid w:val="44E543A6"/>
    <w:multiLevelType w:val="hybridMultilevel"/>
    <w:tmpl w:val="4EC8C0BC"/>
    <w:lvl w:ilvl="0" w:tplc="0750D558">
      <w:numFmt w:val="bullet"/>
      <w:lvlText w:val="-"/>
      <w:lvlJc w:val="left"/>
      <w:pPr>
        <w:ind w:left="2520" w:hanging="360"/>
      </w:pPr>
      <w:rPr>
        <w:rFonts w:ascii="Calibri" w:eastAsia="Calibri" w:hAnsi="Calibri" w:cs="Calibri"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8" w15:restartNumberingAfterBreak="0">
    <w:nsid w:val="45D124FC"/>
    <w:multiLevelType w:val="hybridMultilevel"/>
    <w:tmpl w:val="FBBE5FE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47026A0F"/>
    <w:multiLevelType w:val="multilevel"/>
    <w:tmpl w:val="7302791A"/>
    <w:lvl w:ilvl="0">
      <w:start w:val="1"/>
      <w:numFmt w:val="decimal"/>
      <w:lvlText w:val="%1."/>
      <w:lvlJc w:val="left"/>
      <w:pPr>
        <w:ind w:left="72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15:restartNumberingAfterBreak="0">
    <w:nsid w:val="4FA836BA"/>
    <w:multiLevelType w:val="hybridMultilevel"/>
    <w:tmpl w:val="70D61B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FC6D8C"/>
    <w:multiLevelType w:val="hybridMultilevel"/>
    <w:tmpl w:val="A9861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AA66AD3"/>
    <w:multiLevelType w:val="multilevel"/>
    <w:tmpl w:val="7302791A"/>
    <w:lvl w:ilvl="0">
      <w:start w:val="1"/>
      <w:numFmt w:val="decimal"/>
      <w:lvlText w:val="%1."/>
      <w:lvlJc w:val="left"/>
      <w:pPr>
        <w:ind w:left="72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5B947C1F"/>
    <w:multiLevelType w:val="multilevel"/>
    <w:tmpl w:val="7302791A"/>
    <w:lvl w:ilvl="0">
      <w:start w:val="1"/>
      <w:numFmt w:val="decimal"/>
      <w:lvlText w:val="%1."/>
      <w:lvlJc w:val="left"/>
      <w:pPr>
        <w:ind w:left="72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632556C4"/>
    <w:multiLevelType w:val="hybridMultilevel"/>
    <w:tmpl w:val="A7E237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62450BC"/>
    <w:multiLevelType w:val="hybridMultilevel"/>
    <w:tmpl w:val="FB28B5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3773D9"/>
    <w:multiLevelType w:val="hybridMultilevel"/>
    <w:tmpl w:val="F44CC4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7" w15:restartNumberingAfterBreak="0">
    <w:nsid w:val="6FE56211"/>
    <w:multiLevelType w:val="multilevel"/>
    <w:tmpl w:val="F2ECD10E"/>
    <w:lvl w:ilvl="0">
      <w:start w:val="1"/>
      <w:numFmt w:val="decimal"/>
      <w:lvlText w:val="%1."/>
      <w:lvlJc w:val="left"/>
      <w:pPr>
        <w:ind w:left="720" w:hanging="360"/>
      </w:pPr>
      <w:rPr>
        <w:rFonts w:hint="default"/>
      </w:rPr>
    </w:lvl>
    <w:lvl w:ilvl="1">
      <w:start w:val="1"/>
      <w:numFmt w:val="decimal"/>
      <w:isLgl/>
      <w:lvlText w:val="%1.%2"/>
      <w:lvlJc w:val="left"/>
      <w:pPr>
        <w:ind w:left="1530" w:hanging="72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261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num w:numId="1">
    <w:abstractNumId w:val="12"/>
  </w:num>
  <w:num w:numId="2">
    <w:abstractNumId w:val="16"/>
  </w:num>
  <w:num w:numId="3">
    <w:abstractNumId w:val="1"/>
  </w:num>
  <w:num w:numId="4">
    <w:abstractNumId w:val="7"/>
  </w:num>
  <w:num w:numId="5">
    <w:abstractNumId w:val="6"/>
  </w:num>
  <w:num w:numId="6">
    <w:abstractNumId w:val="15"/>
  </w:num>
  <w:num w:numId="7">
    <w:abstractNumId w:val="10"/>
  </w:num>
  <w:num w:numId="8">
    <w:abstractNumId w:val="2"/>
  </w:num>
  <w:num w:numId="9">
    <w:abstractNumId w:val="8"/>
  </w:num>
  <w:num w:numId="10">
    <w:abstractNumId w:val="14"/>
  </w:num>
  <w:num w:numId="11">
    <w:abstractNumId w:val="5"/>
  </w:num>
  <w:num w:numId="12">
    <w:abstractNumId w:val="17"/>
  </w:num>
  <w:num w:numId="13">
    <w:abstractNumId w:val="0"/>
  </w:num>
  <w:num w:numId="14">
    <w:abstractNumId w:val="11"/>
  </w:num>
  <w:num w:numId="15">
    <w:abstractNumId w:val="3"/>
  </w:num>
  <w:num w:numId="16">
    <w:abstractNumId w:val="4"/>
  </w:num>
  <w:num w:numId="17">
    <w:abstractNumId w:val="13"/>
  </w:num>
  <w:num w:numId="18">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12D6"/>
    <w:rsid w:val="00001615"/>
    <w:rsid w:val="00002DE0"/>
    <w:rsid w:val="000047A0"/>
    <w:rsid w:val="000051E4"/>
    <w:rsid w:val="00010262"/>
    <w:rsid w:val="00010D18"/>
    <w:rsid w:val="00014378"/>
    <w:rsid w:val="0001457A"/>
    <w:rsid w:val="00014A4B"/>
    <w:rsid w:val="00015D16"/>
    <w:rsid w:val="00015E12"/>
    <w:rsid w:val="000240E9"/>
    <w:rsid w:val="00027E32"/>
    <w:rsid w:val="00030BDE"/>
    <w:rsid w:val="00031792"/>
    <w:rsid w:val="0003488A"/>
    <w:rsid w:val="000412C9"/>
    <w:rsid w:val="0004306F"/>
    <w:rsid w:val="000445AE"/>
    <w:rsid w:val="0004463E"/>
    <w:rsid w:val="00044645"/>
    <w:rsid w:val="00050034"/>
    <w:rsid w:val="00054163"/>
    <w:rsid w:val="0006423C"/>
    <w:rsid w:val="00065C78"/>
    <w:rsid w:val="00070FE5"/>
    <w:rsid w:val="0007628D"/>
    <w:rsid w:val="000766A1"/>
    <w:rsid w:val="000767D6"/>
    <w:rsid w:val="000776BC"/>
    <w:rsid w:val="000858BA"/>
    <w:rsid w:val="00085A56"/>
    <w:rsid w:val="00085BA3"/>
    <w:rsid w:val="000938D3"/>
    <w:rsid w:val="00095CB4"/>
    <w:rsid w:val="00095E80"/>
    <w:rsid w:val="00096B11"/>
    <w:rsid w:val="000A1347"/>
    <w:rsid w:val="000A280C"/>
    <w:rsid w:val="000A54CB"/>
    <w:rsid w:val="000B051E"/>
    <w:rsid w:val="000B119D"/>
    <w:rsid w:val="000B3441"/>
    <w:rsid w:val="000B4E3C"/>
    <w:rsid w:val="000C6EFA"/>
    <w:rsid w:val="000C777B"/>
    <w:rsid w:val="000D13E1"/>
    <w:rsid w:val="000D2BB1"/>
    <w:rsid w:val="000D5D06"/>
    <w:rsid w:val="000E0A73"/>
    <w:rsid w:val="000E280A"/>
    <w:rsid w:val="000E505B"/>
    <w:rsid w:val="000E54CF"/>
    <w:rsid w:val="000E5EC0"/>
    <w:rsid w:val="000F071B"/>
    <w:rsid w:val="000F08E7"/>
    <w:rsid w:val="000F1F12"/>
    <w:rsid w:val="000F34A4"/>
    <w:rsid w:val="000F6286"/>
    <w:rsid w:val="000F76F5"/>
    <w:rsid w:val="00101704"/>
    <w:rsid w:val="00102B24"/>
    <w:rsid w:val="00111C7D"/>
    <w:rsid w:val="00117536"/>
    <w:rsid w:val="001205E4"/>
    <w:rsid w:val="00120B68"/>
    <w:rsid w:val="001215C3"/>
    <w:rsid w:val="00124F21"/>
    <w:rsid w:val="0012583C"/>
    <w:rsid w:val="00125BDE"/>
    <w:rsid w:val="00125F07"/>
    <w:rsid w:val="001279CF"/>
    <w:rsid w:val="00130CBB"/>
    <w:rsid w:val="0013490C"/>
    <w:rsid w:val="0013587C"/>
    <w:rsid w:val="00136EBF"/>
    <w:rsid w:val="001403A3"/>
    <w:rsid w:val="001403D3"/>
    <w:rsid w:val="00142164"/>
    <w:rsid w:val="001465A5"/>
    <w:rsid w:val="0015293E"/>
    <w:rsid w:val="00153F62"/>
    <w:rsid w:val="00156C87"/>
    <w:rsid w:val="00157856"/>
    <w:rsid w:val="001607A8"/>
    <w:rsid w:val="00161BEC"/>
    <w:rsid w:val="001638AE"/>
    <w:rsid w:val="001649EC"/>
    <w:rsid w:val="00167347"/>
    <w:rsid w:val="00172E96"/>
    <w:rsid w:val="00172FC3"/>
    <w:rsid w:val="00181F5A"/>
    <w:rsid w:val="00183116"/>
    <w:rsid w:val="001855BF"/>
    <w:rsid w:val="00186F49"/>
    <w:rsid w:val="0019010A"/>
    <w:rsid w:val="001956AF"/>
    <w:rsid w:val="001B250C"/>
    <w:rsid w:val="001B4EB1"/>
    <w:rsid w:val="001B76A8"/>
    <w:rsid w:val="001C1D9A"/>
    <w:rsid w:val="001C583A"/>
    <w:rsid w:val="001D597E"/>
    <w:rsid w:val="001E32E1"/>
    <w:rsid w:val="001E596B"/>
    <w:rsid w:val="001E6883"/>
    <w:rsid w:val="001E6D58"/>
    <w:rsid w:val="001E7168"/>
    <w:rsid w:val="002003E1"/>
    <w:rsid w:val="00200C53"/>
    <w:rsid w:val="002025D2"/>
    <w:rsid w:val="00203DD7"/>
    <w:rsid w:val="00204D39"/>
    <w:rsid w:val="00205C13"/>
    <w:rsid w:val="00207B2B"/>
    <w:rsid w:val="0021066E"/>
    <w:rsid w:val="002121A6"/>
    <w:rsid w:val="002168C7"/>
    <w:rsid w:val="00222902"/>
    <w:rsid w:val="0022358A"/>
    <w:rsid w:val="00225A6A"/>
    <w:rsid w:val="00231FCB"/>
    <w:rsid w:val="00233453"/>
    <w:rsid w:val="00233EBD"/>
    <w:rsid w:val="00236B9B"/>
    <w:rsid w:val="00236C99"/>
    <w:rsid w:val="0024036A"/>
    <w:rsid w:val="00240ED6"/>
    <w:rsid w:val="00244A5A"/>
    <w:rsid w:val="002515D3"/>
    <w:rsid w:val="0025241A"/>
    <w:rsid w:val="00254E67"/>
    <w:rsid w:val="002676F5"/>
    <w:rsid w:val="002706F3"/>
    <w:rsid w:val="00270AB8"/>
    <w:rsid w:val="00272F60"/>
    <w:rsid w:val="002741DC"/>
    <w:rsid w:val="002743F9"/>
    <w:rsid w:val="002755A0"/>
    <w:rsid w:val="00286545"/>
    <w:rsid w:val="00287A6F"/>
    <w:rsid w:val="002939D0"/>
    <w:rsid w:val="002A7366"/>
    <w:rsid w:val="002A7B2C"/>
    <w:rsid w:val="002B11C2"/>
    <w:rsid w:val="002B26AA"/>
    <w:rsid w:val="002B2E77"/>
    <w:rsid w:val="002B641A"/>
    <w:rsid w:val="002B6EF1"/>
    <w:rsid w:val="002C0DC4"/>
    <w:rsid w:val="002C1229"/>
    <w:rsid w:val="002C75DC"/>
    <w:rsid w:val="002D0D43"/>
    <w:rsid w:val="002D19C5"/>
    <w:rsid w:val="002D4E21"/>
    <w:rsid w:val="002D7497"/>
    <w:rsid w:val="002E0DDB"/>
    <w:rsid w:val="002E4956"/>
    <w:rsid w:val="002E4C4F"/>
    <w:rsid w:val="002E6241"/>
    <w:rsid w:val="002E76F3"/>
    <w:rsid w:val="002F0B51"/>
    <w:rsid w:val="002F0E24"/>
    <w:rsid w:val="002F3595"/>
    <w:rsid w:val="0030054B"/>
    <w:rsid w:val="003009B7"/>
    <w:rsid w:val="00301E86"/>
    <w:rsid w:val="00302294"/>
    <w:rsid w:val="0030393E"/>
    <w:rsid w:val="00305F60"/>
    <w:rsid w:val="00311A81"/>
    <w:rsid w:val="00312ABD"/>
    <w:rsid w:val="00313651"/>
    <w:rsid w:val="00315D3D"/>
    <w:rsid w:val="00315F4A"/>
    <w:rsid w:val="00317386"/>
    <w:rsid w:val="0032009B"/>
    <w:rsid w:val="00320CA7"/>
    <w:rsid w:val="0032367E"/>
    <w:rsid w:val="0032668F"/>
    <w:rsid w:val="00327770"/>
    <w:rsid w:val="0033093C"/>
    <w:rsid w:val="0033451C"/>
    <w:rsid w:val="00343E37"/>
    <w:rsid w:val="00352202"/>
    <w:rsid w:val="003546C5"/>
    <w:rsid w:val="00362FBB"/>
    <w:rsid w:val="00365F06"/>
    <w:rsid w:val="003671EE"/>
    <w:rsid w:val="0037066F"/>
    <w:rsid w:val="003707C2"/>
    <w:rsid w:val="00370A02"/>
    <w:rsid w:val="00377B3D"/>
    <w:rsid w:val="0038250A"/>
    <w:rsid w:val="00383DE1"/>
    <w:rsid w:val="00386715"/>
    <w:rsid w:val="003901D8"/>
    <w:rsid w:val="00390AB0"/>
    <w:rsid w:val="003926D1"/>
    <w:rsid w:val="0039411C"/>
    <w:rsid w:val="003A560E"/>
    <w:rsid w:val="003B01B4"/>
    <w:rsid w:val="003B091F"/>
    <w:rsid w:val="003B25E6"/>
    <w:rsid w:val="003B4636"/>
    <w:rsid w:val="003B73D8"/>
    <w:rsid w:val="003B7B13"/>
    <w:rsid w:val="003C0D7A"/>
    <w:rsid w:val="003C14A1"/>
    <w:rsid w:val="003C2B6B"/>
    <w:rsid w:val="003C5C08"/>
    <w:rsid w:val="003C6535"/>
    <w:rsid w:val="003C6841"/>
    <w:rsid w:val="003D3AA0"/>
    <w:rsid w:val="003E047B"/>
    <w:rsid w:val="003E1FC0"/>
    <w:rsid w:val="003E384A"/>
    <w:rsid w:val="003E42CC"/>
    <w:rsid w:val="003F2938"/>
    <w:rsid w:val="003F3BCA"/>
    <w:rsid w:val="003F5D6B"/>
    <w:rsid w:val="003F6F70"/>
    <w:rsid w:val="00400B70"/>
    <w:rsid w:val="00403701"/>
    <w:rsid w:val="00404E4F"/>
    <w:rsid w:val="0040578D"/>
    <w:rsid w:val="00412AAF"/>
    <w:rsid w:val="00414370"/>
    <w:rsid w:val="004265CC"/>
    <w:rsid w:val="0042697F"/>
    <w:rsid w:val="00426D6C"/>
    <w:rsid w:val="004413C5"/>
    <w:rsid w:val="004415CE"/>
    <w:rsid w:val="00442A55"/>
    <w:rsid w:val="004461D2"/>
    <w:rsid w:val="004474D0"/>
    <w:rsid w:val="0045042F"/>
    <w:rsid w:val="00451083"/>
    <w:rsid w:val="00454ACF"/>
    <w:rsid w:val="00454BFD"/>
    <w:rsid w:val="00456726"/>
    <w:rsid w:val="00457269"/>
    <w:rsid w:val="004575C6"/>
    <w:rsid w:val="004578DF"/>
    <w:rsid w:val="00460704"/>
    <w:rsid w:val="00462DE9"/>
    <w:rsid w:val="00463C75"/>
    <w:rsid w:val="0046416F"/>
    <w:rsid w:val="00467936"/>
    <w:rsid w:val="00474040"/>
    <w:rsid w:val="00481628"/>
    <w:rsid w:val="0048233C"/>
    <w:rsid w:val="00484228"/>
    <w:rsid w:val="0048561B"/>
    <w:rsid w:val="0048724A"/>
    <w:rsid w:val="00490601"/>
    <w:rsid w:val="0049381E"/>
    <w:rsid w:val="00495B15"/>
    <w:rsid w:val="0049670F"/>
    <w:rsid w:val="004A0FD4"/>
    <w:rsid w:val="004A6384"/>
    <w:rsid w:val="004B1A23"/>
    <w:rsid w:val="004C1339"/>
    <w:rsid w:val="004C4480"/>
    <w:rsid w:val="004C64C7"/>
    <w:rsid w:val="004C7BF4"/>
    <w:rsid w:val="004D3EB7"/>
    <w:rsid w:val="004D6D2E"/>
    <w:rsid w:val="004E1A1F"/>
    <w:rsid w:val="004E1F6A"/>
    <w:rsid w:val="004E2493"/>
    <w:rsid w:val="004E4514"/>
    <w:rsid w:val="004E6735"/>
    <w:rsid w:val="004E6B33"/>
    <w:rsid w:val="004F0209"/>
    <w:rsid w:val="004F1DA7"/>
    <w:rsid w:val="004F20D3"/>
    <w:rsid w:val="004F2B51"/>
    <w:rsid w:val="004F5332"/>
    <w:rsid w:val="004F650D"/>
    <w:rsid w:val="00504313"/>
    <w:rsid w:val="005112D6"/>
    <w:rsid w:val="00516DE2"/>
    <w:rsid w:val="005236A1"/>
    <w:rsid w:val="005300FB"/>
    <w:rsid w:val="005304DD"/>
    <w:rsid w:val="00531659"/>
    <w:rsid w:val="00532390"/>
    <w:rsid w:val="00532945"/>
    <w:rsid w:val="005354C4"/>
    <w:rsid w:val="005369BA"/>
    <w:rsid w:val="00537D9B"/>
    <w:rsid w:val="00540DA7"/>
    <w:rsid w:val="005418F2"/>
    <w:rsid w:val="00541C42"/>
    <w:rsid w:val="005438DB"/>
    <w:rsid w:val="00546EE1"/>
    <w:rsid w:val="0055513A"/>
    <w:rsid w:val="00556368"/>
    <w:rsid w:val="005575AC"/>
    <w:rsid w:val="00557CBD"/>
    <w:rsid w:val="005606FB"/>
    <w:rsid w:val="00563110"/>
    <w:rsid w:val="00563719"/>
    <w:rsid w:val="005642BE"/>
    <w:rsid w:val="005708B1"/>
    <w:rsid w:val="005718AF"/>
    <w:rsid w:val="00573CCF"/>
    <w:rsid w:val="00582E51"/>
    <w:rsid w:val="00582FEC"/>
    <w:rsid w:val="0058418A"/>
    <w:rsid w:val="00585D6C"/>
    <w:rsid w:val="005912AA"/>
    <w:rsid w:val="005A03B0"/>
    <w:rsid w:val="005A087B"/>
    <w:rsid w:val="005A5785"/>
    <w:rsid w:val="005B18C9"/>
    <w:rsid w:val="005B3511"/>
    <w:rsid w:val="005B5115"/>
    <w:rsid w:val="005B5710"/>
    <w:rsid w:val="005B65B5"/>
    <w:rsid w:val="005C304D"/>
    <w:rsid w:val="005C3274"/>
    <w:rsid w:val="005C6E3F"/>
    <w:rsid w:val="005D3EC2"/>
    <w:rsid w:val="005D5BD5"/>
    <w:rsid w:val="005E07E5"/>
    <w:rsid w:val="005E114D"/>
    <w:rsid w:val="005E42B9"/>
    <w:rsid w:val="005E5ACB"/>
    <w:rsid w:val="005E6131"/>
    <w:rsid w:val="005F4B54"/>
    <w:rsid w:val="005F4E81"/>
    <w:rsid w:val="005F73B1"/>
    <w:rsid w:val="00600185"/>
    <w:rsid w:val="00601B34"/>
    <w:rsid w:val="0060543C"/>
    <w:rsid w:val="00606DB4"/>
    <w:rsid w:val="00613FFA"/>
    <w:rsid w:val="006158B7"/>
    <w:rsid w:val="00615B1A"/>
    <w:rsid w:val="00615EBE"/>
    <w:rsid w:val="00615FC3"/>
    <w:rsid w:val="006206F2"/>
    <w:rsid w:val="0062162A"/>
    <w:rsid w:val="006224B2"/>
    <w:rsid w:val="00624B71"/>
    <w:rsid w:val="00625933"/>
    <w:rsid w:val="00627132"/>
    <w:rsid w:val="006313C1"/>
    <w:rsid w:val="00631D87"/>
    <w:rsid w:val="0063293C"/>
    <w:rsid w:val="00633676"/>
    <w:rsid w:val="00634F8D"/>
    <w:rsid w:val="00635562"/>
    <w:rsid w:val="006356EB"/>
    <w:rsid w:val="00636230"/>
    <w:rsid w:val="00640315"/>
    <w:rsid w:val="00640842"/>
    <w:rsid w:val="00640D61"/>
    <w:rsid w:val="00641645"/>
    <w:rsid w:val="00646CFA"/>
    <w:rsid w:val="0064714A"/>
    <w:rsid w:val="00650C1C"/>
    <w:rsid w:val="00654014"/>
    <w:rsid w:val="006572AB"/>
    <w:rsid w:val="00657358"/>
    <w:rsid w:val="00660194"/>
    <w:rsid w:val="006619BE"/>
    <w:rsid w:val="006622F1"/>
    <w:rsid w:val="00662BAD"/>
    <w:rsid w:val="0066558A"/>
    <w:rsid w:val="006706D5"/>
    <w:rsid w:val="006723C9"/>
    <w:rsid w:val="0067444D"/>
    <w:rsid w:val="00680B6D"/>
    <w:rsid w:val="0068366F"/>
    <w:rsid w:val="006863B0"/>
    <w:rsid w:val="00687E5F"/>
    <w:rsid w:val="00692B9D"/>
    <w:rsid w:val="00692E33"/>
    <w:rsid w:val="00696367"/>
    <w:rsid w:val="00697B92"/>
    <w:rsid w:val="006A1CE6"/>
    <w:rsid w:val="006A22D9"/>
    <w:rsid w:val="006A3E12"/>
    <w:rsid w:val="006A4016"/>
    <w:rsid w:val="006A5825"/>
    <w:rsid w:val="006B4374"/>
    <w:rsid w:val="006B5685"/>
    <w:rsid w:val="006B7C80"/>
    <w:rsid w:val="006C266F"/>
    <w:rsid w:val="006C283A"/>
    <w:rsid w:val="006C3034"/>
    <w:rsid w:val="006C50EC"/>
    <w:rsid w:val="006C665F"/>
    <w:rsid w:val="006D2C5E"/>
    <w:rsid w:val="006D5071"/>
    <w:rsid w:val="006D56EF"/>
    <w:rsid w:val="006E7D37"/>
    <w:rsid w:val="006F0051"/>
    <w:rsid w:val="006F1C3A"/>
    <w:rsid w:val="006F3E06"/>
    <w:rsid w:val="006F4A19"/>
    <w:rsid w:val="006F550B"/>
    <w:rsid w:val="006F5BFC"/>
    <w:rsid w:val="006F72D1"/>
    <w:rsid w:val="00700C58"/>
    <w:rsid w:val="0070322B"/>
    <w:rsid w:val="00704744"/>
    <w:rsid w:val="00711333"/>
    <w:rsid w:val="00711D5C"/>
    <w:rsid w:val="007145B4"/>
    <w:rsid w:val="0072070E"/>
    <w:rsid w:val="007217AC"/>
    <w:rsid w:val="0072216A"/>
    <w:rsid w:val="00724BD6"/>
    <w:rsid w:val="00724F2E"/>
    <w:rsid w:val="0072740D"/>
    <w:rsid w:val="00727DEA"/>
    <w:rsid w:val="00731065"/>
    <w:rsid w:val="00733122"/>
    <w:rsid w:val="00735B74"/>
    <w:rsid w:val="00735BDE"/>
    <w:rsid w:val="0074367B"/>
    <w:rsid w:val="00744EB0"/>
    <w:rsid w:val="00746F18"/>
    <w:rsid w:val="00751902"/>
    <w:rsid w:val="00756169"/>
    <w:rsid w:val="00757442"/>
    <w:rsid w:val="00761AF2"/>
    <w:rsid w:val="00763E5F"/>
    <w:rsid w:val="0076515E"/>
    <w:rsid w:val="00766F51"/>
    <w:rsid w:val="00772DD2"/>
    <w:rsid w:val="00781688"/>
    <w:rsid w:val="007864AE"/>
    <w:rsid w:val="00793F65"/>
    <w:rsid w:val="00795B89"/>
    <w:rsid w:val="007A13A7"/>
    <w:rsid w:val="007A3812"/>
    <w:rsid w:val="007A5808"/>
    <w:rsid w:val="007A65B2"/>
    <w:rsid w:val="007A6A16"/>
    <w:rsid w:val="007B509E"/>
    <w:rsid w:val="007B693A"/>
    <w:rsid w:val="007C332C"/>
    <w:rsid w:val="007D4932"/>
    <w:rsid w:val="007D50D2"/>
    <w:rsid w:val="007E4D1D"/>
    <w:rsid w:val="007E5563"/>
    <w:rsid w:val="007E67FC"/>
    <w:rsid w:val="007F2F67"/>
    <w:rsid w:val="00803B7D"/>
    <w:rsid w:val="008060B0"/>
    <w:rsid w:val="008160F8"/>
    <w:rsid w:val="00821FD9"/>
    <w:rsid w:val="0082491F"/>
    <w:rsid w:val="008249E3"/>
    <w:rsid w:val="0082620D"/>
    <w:rsid w:val="00830E93"/>
    <w:rsid w:val="00834D32"/>
    <w:rsid w:val="00835545"/>
    <w:rsid w:val="00837C94"/>
    <w:rsid w:val="00844F48"/>
    <w:rsid w:val="008467DC"/>
    <w:rsid w:val="008468CF"/>
    <w:rsid w:val="00852AC0"/>
    <w:rsid w:val="00854933"/>
    <w:rsid w:val="00856902"/>
    <w:rsid w:val="00860F07"/>
    <w:rsid w:val="0086699B"/>
    <w:rsid w:val="00866AC6"/>
    <w:rsid w:val="0087390C"/>
    <w:rsid w:val="0088378E"/>
    <w:rsid w:val="00886DF1"/>
    <w:rsid w:val="008870D0"/>
    <w:rsid w:val="00890AA0"/>
    <w:rsid w:val="00892C30"/>
    <w:rsid w:val="008A028D"/>
    <w:rsid w:val="008A1D2A"/>
    <w:rsid w:val="008A4456"/>
    <w:rsid w:val="008A6A5B"/>
    <w:rsid w:val="008B0AE3"/>
    <w:rsid w:val="008B6A23"/>
    <w:rsid w:val="008B6E08"/>
    <w:rsid w:val="008C0328"/>
    <w:rsid w:val="008C04F3"/>
    <w:rsid w:val="008C0A23"/>
    <w:rsid w:val="008C3749"/>
    <w:rsid w:val="008D0CD0"/>
    <w:rsid w:val="008D267D"/>
    <w:rsid w:val="008D4A59"/>
    <w:rsid w:val="008D58CE"/>
    <w:rsid w:val="008D71E1"/>
    <w:rsid w:val="008E14AB"/>
    <w:rsid w:val="008E31D7"/>
    <w:rsid w:val="008E32D4"/>
    <w:rsid w:val="008E34AC"/>
    <w:rsid w:val="008E389E"/>
    <w:rsid w:val="008E60B9"/>
    <w:rsid w:val="008E6101"/>
    <w:rsid w:val="008E799A"/>
    <w:rsid w:val="008F04D5"/>
    <w:rsid w:val="008F16BF"/>
    <w:rsid w:val="008F1EFF"/>
    <w:rsid w:val="00900EC8"/>
    <w:rsid w:val="00903101"/>
    <w:rsid w:val="00905754"/>
    <w:rsid w:val="00906EF7"/>
    <w:rsid w:val="009153F9"/>
    <w:rsid w:val="009163D9"/>
    <w:rsid w:val="00916723"/>
    <w:rsid w:val="00922E40"/>
    <w:rsid w:val="00924EE3"/>
    <w:rsid w:val="009275B5"/>
    <w:rsid w:val="009317A4"/>
    <w:rsid w:val="0093504D"/>
    <w:rsid w:val="00940ABD"/>
    <w:rsid w:val="009418D9"/>
    <w:rsid w:val="00947EA4"/>
    <w:rsid w:val="00956327"/>
    <w:rsid w:val="00961773"/>
    <w:rsid w:val="00961990"/>
    <w:rsid w:val="00964A6F"/>
    <w:rsid w:val="00965249"/>
    <w:rsid w:val="0096594F"/>
    <w:rsid w:val="00966B0B"/>
    <w:rsid w:val="00966D4A"/>
    <w:rsid w:val="00967372"/>
    <w:rsid w:val="00970AA7"/>
    <w:rsid w:val="00973C42"/>
    <w:rsid w:val="0097551B"/>
    <w:rsid w:val="00980453"/>
    <w:rsid w:val="00994EF5"/>
    <w:rsid w:val="00997452"/>
    <w:rsid w:val="00997946"/>
    <w:rsid w:val="009A0D62"/>
    <w:rsid w:val="009A173D"/>
    <w:rsid w:val="009A1DE7"/>
    <w:rsid w:val="009A29F1"/>
    <w:rsid w:val="009A5BDD"/>
    <w:rsid w:val="009A6572"/>
    <w:rsid w:val="009B0853"/>
    <w:rsid w:val="009B08FB"/>
    <w:rsid w:val="009B715F"/>
    <w:rsid w:val="009C0680"/>
    <w:rsid w:val="009C0972"/>
    <w:rsid w:val="009C49BD"/>
    <w:rsid w:val="009C6CE6"/>
    <w:rsid w:val="009D03B7"/>
    <w:rsid w:val="009D3DE0"/>
    <w:rsid w:val="009D4E85"/>
    <w:rsid w:val="009D5515"/>
    <w:rsid w:val="009E0EFA"/>
    <w:rsid w:val="009E3A4C"/>
    <w:rsid w:val="009E6195"/>
    <w:rsid w:val="009E7EA0"/>
    <w:rsid w:val="009F0523"/>
    <w:rsid w:val="009F27BC"/>
    <w:rsid w:val="009F34AC"/>
    <w:rsid w:val="00A02F5C"/>
    <w:rsid w:val="00A07B32"/>
    <w:rsid w:val="00A128B0"/>
    <w:rsid w:val="00A14DE7"/>
    <w:rsid w:val="00A17872"/>
    <w:rsid w:val="00A17F90"/>
    <w:rsid w:val="00A20778"/>
    <w:rsid w:val="00A22C78"/>
    <w:rsid w:val="00A2308A"/>
    <w:rsid w:val="00A30F65"/>
    <w:rsid w:val="00A330CE"/>
    <w:rsid w:val="00A3610E"/>
    <w:rsid w:val="00A4072B"/>
    <w:rsid w:val="00A41C75"/>
    <w:rsid w:val="00A4508A"/>
    <w:rsid w:val="00A52AAC"/>
    <w:rsid w:val="00A5307A"/>
    <w:rsid w:val="00A54AF3"/>
    <w:rsid w:val="00A629AB"/>
    <w:rsid w:val="00A70C41"/>
    <w:rsid w:val="00A70E53"/>
    <w:rsid w:val="00A72928"/>
    <w:rsid w:val="00A72936"/>
    <w:rsid w:val="00A80EF1"/>
    <w:rsid w:val="00A82E16"/>
    <w:rsid w:val="00A83C44"/>
    <w:rsid w:val="00A84884"/>
    <w:rsid w:val="00A87711"/>
    <w:rsid w:val="00A90C36"/>
    <w:rsid w:val="00A96C73"/>
    <w:rsid w:val="00AA0612"/>
    <w:rsid w:val="00AA271B"/>
    <w:rsid w:val="00AA2AF9"/>
    <w:rsid w:val="00AB1EFB"/>
    <w:rsid w:val="00AB22D5"/>
    <w:rsid w:val="00AB4902"/>
    <w:rsid w:val="00AB662C"/>
    <w:rsid w:val="00AB6921"/>
    <w:rsid w:val="00AC004B"/>
    <w:rsid w:val="00AC0C4E"/>
    <w:rsid w:val="00AE216B"/>
    <w:rsid w:val="00AE3032"/>
    <w:rsid w:val="00AE31AC"/>
    <w:rsid w:val="00AF0C3E"/>
    <w:rsid w:val="00AF1B41"/>
    <w:rsid w:val="00B01FED"/>
    <w:rsid w:val="00B04B13"/>
    <w:rsid w:val="00B0742C"/>
    <w:rsid w:val="00B12708"/>
    <w:rsid w:val="00B12DAE"/>
    <w:rsid w:val="00B1668D"/>
    <w:rsid w:val="00B17938"/>
    <w:rsid w:val="00B17D6D"/>
    <w:rsid w:val="00B22038"/>
    <w:rsid w:val="00B23DD9"/>
    <w:rsid w:val="00B32BE5"/>
    <w:rsid w:val="00B333B8"/>
    <w:rsid w:val="00B34D1D"/>
    <w:rsid w:val="00B36B73"/>
    <w:rsid w:val="00B4180B"/>
    <w:rsid w:val="00B44DF6"/>
    <w:rsid w:val="00B51E82"/>
    <w:rsid w:val="00B559FF"/>
    <w:rsid w:val="00B55CF5"/>
    <w:rsid w:val="00B62494"/>
    <w:rsid w:val="00B70DDA"/>
    <w:rsid w:val="00B7339C"/>
    <w:rsid w:val="00B73BAE"/>
    <w:rsid w:val="00B8165A"/>
    <w:rsid w:val="00B82A1F"/>
    <w:rsid w:val="00B83E7D"/>
    <w:rsid w:val="00B849E1"/>
    <w:rsid w:val="00B857F7"/>
    <w:rsid w:val="00B86151"/>
    <w:rsid w:val="00B86954"/>
    <w:rsid w:val="00B94EC7"/>
    <w:rsid w:val="00BA270A"/>
    <w:rsid w:val="00BA382D"/>
    <w:rsid w:val="00BA7C97"/>
    <w:rsid w:val="00BB0E19"/>
    <w:rsid w:val="00BB3EC8"/>
    <w:rsid w:val="00BC2BBE"/>
    <w:rsid w:val="00BC5CCE"/>
    <w:rsid w:val="00BC693E"/>
    <w:rsid w:val="00BD0E41"/>
    <w:rsid w:val="00BD1450"/>
    <w:rsid w:val="00BD3CD3"/>
    <w:rsid w:val="00BD41C3"/>
    <w:rsid w:val="00BD6BD3"/>
    <w:rsid w:val="00BD7416"/>
    <w:rsid w:val="00BD7A09"/>
    <w:rsid w:val="00BE0B8B"/>
    <w:rsid w:val="00BF3C88"/>
    <w:rsid w:val="00BF3DA9"/>
    <w:rsid w:val="00C00346"/>
    <w:rsid w:val="00C0175B"/>
    <w:rsid w:val="00C058D3"/>
    <w:rsid w:val="00C0594E"/>
    <w:rsid w:val="00C0694D"/>
    <w:rsid w:val="00C07ECF"/>
    <w:rsid w:val="00C10745"/>
    <w:rsid w:val="00C13898"/>
    <w:rsid w:val="00C14A6F"/>
    <w:rsid w:val="00C16542"/>
    <w:rsid w:val="00C218D5"/>
    <w:rsid w:val="00C23CBB"/>
    <w:rsid w:val="00C25E60"/>
    <w:rsid w:val="00C363E1"/>
    <w:rsid w:val="00C4110D"/>
    <w:rsid w:val="00C425AB"/>
    <w:rsid w:val="00C45542"/>
    <w:rsid w:val="00C4664B"/>
    <w:rsid w:val="00C54FE2"/>
    <w:rsid w:val="00C6660F"/>
    <w:rsid w:val="00C667B1"/>
    <w:rsid w:val="00C706C5"/>
    <w:rsid w:val="00C75973"/>
    <w:rsid w:val="00C77828"/>
    <w:rsid w:val="00C80033"/>
    <w:rsid w:val="00C83A4F"/>
    <w:rsid w:val="00C85982"/>
    <w:rsid w:val="00C87449"/>
    <w:rsid w:val="00C90534"/>
    <w:rsid w:val="00C9092F"/>
    <w:rsid w:val="00C90B4B"/>
    <w:rsid w:val="00C92718"/>
    <w:rsid w:val="00C92F0E"/>
    <w:rsid w:val="00C93A4C"/>
    <w:rsid w:val="00C95B31"/>
    <w:rsid w:val="00CA2051"/>
    <w:rsid w:val="00CA2957"/>
    <w:rsid w:val="00CA2A92"/>
    <w:rsid w:val="00CC20F8"/>
    <w:rsid w:val="00CC341C"/>
    <w:rsid w:val="00CC45AD"/>
    <w:rsid w:val="00CD21F6"/>
    <w:rsid w:val="00CD2AA3"/>
    <w:rsid w:val="00CD3351"/>
    <w:rsid w:val="00CD3F64"/>
    <w:rsid w:val="00CD5C4D"/>
    <w:rsid w:val="00CD774B"/>
    <w:rsid w:val="00CE05E1"/>
    <w:rsid w:val="00CE0670"/>
    <w:rsid w:val="00CE1FBF"/>
    <w:rsid w:val="00CE2941"/>
    <w:rsid w:val="00CE600C"/>
    <w:rsid w:val="00CE725F"/>
    <w:rsid w:val="00CE7320"/>
    <w:rsid w:val="00CE7D26"/>
    <w:rsid w:val="00CF1698"/>
    <w:rsid w:val="00CF41B4"/>
    <w:rsid w:val="00CF61D4"/>
    <w:rsid w:val="00CF7C91"/>
    <w:rsid w:val="00D00041"/>
    <w:rsid w:val="00D00C34"/>
    <w:rsid w:val="00D01281"/>
    <w:rsid w:val="00D04100"/>
    <w:rsid w:val="00D047E5"/>
    <w:rsid w:val="00D06624"/>
    <w:rsid w:val="00D068DC"/>
    <w:rsid w:val="00D078FA"/>
    <w:rsid w:val="00D1550B"/>
    <w:rsid w:val="00D20EBA"/>
    <w:rsid w:val="00D20F6A"/>
    <w:rsid w:val="00D21209"/>
    <w:rsid w:val="00D24319"/>
    <w:rsid w:val="00D2740A"/>
    <w:rsid w:val="00D316E4"/>
    <w:rsid w:val="00D32F5B"/>
    <w:rsid w:val="00D37F27"/>
    <w:rsid w:val="00D4352A"/>
    <w:rsid w:val="00D45238"/>
    <w:rsid w:val="00D46621"/>
    <w:rsid w:val="00D47D69"/>
    <w:rsid w:val="00D5741B"/>
    <w:rsid w:val="00D57CDD"/>
    <w:rsid w:val="00D606B8"/>
    <w:rsid w:val="00D63461"/>
    <w:rsid w:val="00D64682"/>
    <w:rsid w:val="00D646EB"/>
    <w:rsid w:val="00D65ADE"/>
    <w:rsid w:val="00D713BE"/>
    <w:rsid w:val="00D72AD0"/>
    <w:rsid w:val="00D75967"/>
    <w:rsid w:val="00D826D3"/>
    <w:rsid w:val="00D84655"/>
    <w:rsid w:val="00D8695C"/>
    <w:rsid w:val="00D94054"/>
    <w:rsid w:val="00DA4C63"/>
    <w:rsid w:val="00DB00AD"/>
    <w:rsid w:val="00DB5782"/>
    <w:rsid w:val="00DC6D8D"/>
    <w:rsid w:val="00DC7660"/>
    <w:rsid w:val="00DD08A2"/>
    <w:rsid w:val="00DD7279"/>
    <w:rsid w:val="00DE74F1"/>
    <w:rsid w:val="00DF062D"/>
    <w:rsid w:val="00DF071D"/>
    <w:rsid w:val="00DF1052"/>
    <w:rsid w:val="00DF6E05"/>
    <w:rsid w:val="00DF70E7"/>
    <w:rsid w:val="00DF7807"/>
    <w:rsid w:val="00DF7C8E"/>
    <w:rsid w:val="00E01128"/>
    <w:rsid w:val="00E04301"/>
    <w:rsid w:val="00E078C5"/>
    <w:rsid w:val="00E10211"/>
    <w:rsid w:val="00E11F8B"/>
    <w:rsid w:val="00E14184"/>
    <w:rsid w:val="00E174C6"/>
    <w:rsid w:val="00E201D4"/>
    <w:rsid w:val="00E20D73"/>
    <w:rsid w:val="00E20FF8"/>
    <w:rsid w:val="00E21AD4"/>
    <w:rsid w:val="00E241FF"/>
    <w:rsid w:val="00E246C1"/>
    <w:rsid w:val="00E24F15"/>
    <w:rsid w:val="00E24F9F"/>
    <w:rsid w:val="00E25181"/>
    <w:rsid w:val="00E252BA"/>
    <w:rsid w:val="00E25A92"/>
    <w:rsid w:val="00E32BDC"/>
    <w:rsid w:val="00E419DC"/>
    <w:rsid w:val="00E41B1C"/>
    <w:rsid w:val="00E421F2"/>
    <w:rsid w:val="00E4319A"/>
    <w:rsid w:val="00E5093C"/>
    <w:rsid w:val="00E51432"/>
    <w:rsid w:val="00E52BE7"/>
    <w:rsid w:val="00E543D7"/>
    <w:rsid w:val="00E60B5E"/>
    <w:rsid w:val="00E61D34"/>
    <w:rsid w:val="00E62F9C"/>
    <w:rsid w:val="00E65115"/>
    <w:rsid w:val="00E66EE1"/>
    <w:rsid w:val="00E674F8"/>
    <w:rsid w:val="00E71A8C"/>
    <w:rsid w:val="00E72DAC"/>
    <w:rsid w:val="00E75C63"/>
    <w:rsid w:val="00E818C7"/>
    <w:rsid w:val="00E818F1"/>
    <w:rsid w:val="00E824D8"/>
    <w:rsid w:val="00E84A8A"/>
    <w:rsid w:val="00E84ED2"/>
    <w:rsid w:val="00E8629B"/>
    <w:rsid w:val="00E9118B"/>
    <w:rsid w:val="00E9170C"/>
    <w:rsid w:val="00E92304"/>
    <w:rsid w:val="00E95365"/>
    <w:rsid w:val="00E96BC5"/>
    <w:rsid w:val="00EA1BD6"/>
    <w:rsid w:val="00EA4925"/>
    <w:rsid w:val="00EA64C0"/>
    <w:rsid w:val="00EB41B2"/>
    <w:rsid w:val="00EB4CDE"/>
    <w:rsid w:val="00EB4F30"/>
    <w:rsid w:val="00EC2B9A"/>
    <w:rsid w:val="00EC50CD"/>
    <w:rsid w:val="00ED09F2"/>
    <w:rsid w:val="00ED161E"/>
    <w:rsid w:val="00ED2A34"/>
    <w:rsid w:val="00ED3F1A"/>
    <w:rsid w:val="00ED5CE3"/>
    <w:rsid w:val="00ED5FF2"/>
    <w:rsid w:val="00ED699D"/>
    <w:rsid w:val="00ED7280"/>
    <w:rsid w:val="00EE0950"/>
    <w:rsid w:val="00EE1D53"/>
    <w:rsid w:val="00EF0E35"/>
    <w:rsid w:val="00EF1272"/>
    <w:rsid w:val="00EF2598"/>
    <w:rsid w:val="00EF2E30"/>
    <w:rsid w:val="00EF312D"/>
    <w:rsid w:val="00EF6C73"/>
    <w:rsid w:val="00F0006E"/>
    <w:rsid w:val="00F007D3"/>
    <w:rsid w:val="00F00CEE"/>
    <w:rsid w:val="00F056CC"/>
    <w:rsid w:val="00F0667C"/>
    <w:rsid w:val="00F11827"/>
    <w:rsid w:val="00F13184"/>
    <w:rsid w:val="00F15FB5"/>
    <w:rsid w:val="00F17DD7"/>
    <w:rsid w:val="00F21AC7"/>
    <w:rsid w:val="00F24E37"/>
    <w:rsid w:val="00F24F9F"/>
    <w:rsid w:val="00F32F58"/>
    <w:rsid w:val="00F35472"/>
    <w:rsid w:val="00F35B48"/>
    <w:rsid w:val="00F4278A"/>
    <w:rsid w:val="00F43515"/>
    <w:rsid w:val="00F43F71"/>
    <w:rsid w:val="00F44B73"/>
    <w:rsid w:val="00F47C48"/>
    <w:rsid w:val="00F54260"/>
    <w:rsid w:val="00F55332"/>
    <w:rsid w:val="00F713AA"/>
    <w:rsid w:val="00F738E4"/>
    <w:rsid w:val="00F74D64"/>
    <w:rsid w:val="00F800D3"/>
    <w:rsid w:val="00F83FFC"/>
    <w:rsid w:val="00F85524"/>
    <w:rsid w:val="00F85E50"/>
    <w:rsid w:val="00F9019C"/>
    <w:rsid w:val="00F959E5"/>
    <w:rsid w:val="00F95F31"/>
    <w:rsid w:val="00FA4827"/>
    <w:rsid w:val="00FA5BAD"/>
    <w:rsid w:val="00FA7540"/>
    <w:rsid w:val="00FA7797"/>
    <w:rsid w:val="00FB6033"/>
    <w:rsid w:val="00FB7D3C"/>
    <w:rsid w:val="00FC29F4"/>
    <w:rsid w:val="00FC3842"/>
    <w:rsid w:val="00FD2404"/>
    <w:rsid w:val="00FD41B3"/>
    <w:rsid w:val="00FD5C4A"/>
    <w:rsid w:val="00FE154B"/>
    <w:rsid w:val="00FE6044"/>
    <w:rsid w:val="00FF04FA"/>
    <w:rsid w:val="00FF05A8"/>
    <w:rsid w:val="00FF18CD"/>
    <w:rsid w:val="00FF206D"/>
    <w:rsid w:val="00FF34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8"/>
    <o:shapelayout v:ext="edit">
      <o:idmap v:ext="edit" data="1"/>
    </o:shapelayout>
  </w:shapeDefaults>
  <w:decimalSymbol w:val="."/>
  <w:listSeparator w:val=","/>
  <w14:docId w14:val="54A0E586"/>
  <w15:chartTrackingRefBased/>
  <w15:docId w15:val="{EB433088-F020-4DAB-B608-F2C6ECD1C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667C"/>
  </w:style>
  <w:style w:type="paragraph" w:styleId="Heading1">
    <w:name w:val="heading 1"/>
    <w:basedOn w:val="Normal"/>
    <w:next w:val="Normal"/>
    <w:link w:val="Heading1Char"/>
    <w:uiPriority w:val="9"/>
    <w:qFormat/>
    <w:rsid w:val="006723C9"/>
    <w:pPr>
      <w:keepNext/>
      <w:keepLines/>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FE154B"/>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utoEnding">
    <w:name w:val="AutoEnding"/>
    <w:basedOn w:val="Normal"/>
    <w:next w:val="Normal"/>
    <w:link w:val="AutoEndingChar"/>
    <w:rsid w:val="00BA382D"/>
    <w:pPr>
      <w:spacing w:after="0" w:line="240" w:lineRule="auto"/>
    </w:pPr>
    <w:rPr>
      <w:rFonts w:ascii="Calibri" w:eastAsia="Times New Roman" w:hAnsi="Calibri" w:cs="Calibri"/>
      <w:szCs w:val="24"/>
      <w:lang w:val="en-GB"/>
    </w:rPr>
  </w:style>
  <w:style w:type="character" w:customStyle="1" w:styleId="AutoEndingChar">
    <w:name w:val="AutoEnding Char"/>
    <w:basedOn w:val="DefaultParagraphFont"/>
    <w:link w:val="AutoEnding"/>
    <w:rsid w:val="00BA382D"/>
    <w:rPr>
      <w:rFonts w:ascii="Calibri" w:eastAsia="Times New Roman" w:hAnsi="Calibri" w:cs="Calibri"/>
      <w:szCs w:val="24"/>
      <w:lang w:val="en-GB"/>
    </w:rPr>
  </w:style>
  <w:style w:type="paragraph" w:styleId="Header">
    <w:name w:val="header"/>
    <w:basedOn w:val="Normal"/>
    <w:link w:val="HeaderChar"/>
    <w:uiPriority w:val="99"/>
    <w:unhideWhenUsed/>
    <w:rsid w:val="006723C9"/>
    <w:pPr>
      <w:tabs>
        <w:tab w:val="center" w:pos="4513"/>
        <w:tab w:val="right" w:pos="9026"/>
      </w:tabs>
      <w:spacing w:after="0" w:line="240" w:lineRule="auto"/>
    </w:pPr>
  </w:style>
  <w:style w:type="character" w:customStyle="1" w:styleId="HeaderChar">
    <w:name w:val="Header Char"/>
    <w:basedOn w:val="DefaultParagraphFont"/>
    <w:link w:val="Header"/>
    <w:uiPriority w:val="99"/>
    <w:rsid w:val="006723C9"/>
  </w:style>
  <w:style w:type="paragraph" w:styleId="Footer">
    <w:name w:val="footer"/>
    <w:basedOn w:val="Normal"/>
    <w:link w:val="FooterChar"/>
    <w:uiPriority w:val="99"/>
    <w:unhideWhenUsed/>
    <w:rsid w:val="006723C9"/>
    <w:pPr>
      <w:tabs>
        <w:tab w:val="center" w:pos="4513"/>
        <w:tab w:val="right" w:pos="9026"/>
      </w:tabs>
      <w:spacing w:after="0" w:line="240" w:lineRule="auto"/>
    </w:pPr>
  </w:style>
  <w:style w:type="character" w:customStyle="1" w:styleId="FooterChar">
    <w:name w:val="Footer Char"/>
    <w:basedOn w:val="DefaultParagraphFont"/>
    <w:link w:val="Footer"/>
    <w:uiPriority w:val="99"/>
    <w:rsid w:val="006723C9"/>
  </w:style>
  <w:style w:type="character" w:customStyle="1" w:styleId="Heading1Char">
    <w:name w:val="Heading 1 Char"/>
    <w:basedOn w:val="DefaultParagraphFont"/>
    <w:link w:val="Heading1"/>
    <w:uiPriority w:val="9"/>
    <w:rsid w:val="006723C9"/>
    <w:rPr>
      <w:rFonts w:asciiTheme="majorHAnsi" w:eastAsiaTheme="majorEastAsia" w:hAnsiTheme="majorHAnsi" w:cstheme="majorBidi"/>
      <w:color w:val="365F91" w:themeColor="accent1" w:themeShade="BF"/>
      <w:sz w:val="32"/>
      <w:szCs w:val="32"/>
    </w:rPr>
  </w:style>
  <w:style w:type="table" w:styleId="LightShading-Accent1">
    <w:name w:val="Light Shading Accent 1"/>
    <w:basedOn w:val="TableNormal"/>
    <w:uiPriority w:val="60"/>
    <w:rsid w:val="006723C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6723C9"/>
    <w:pPr>
      <w:outlineLvl w:val="9"/>
    </w:pPr>
  </w:style>
  <w:style w:type="paragraph" w:styleId="TOC2">
    <w:name w:val="toc 2"/>
    <w:basedOn w:val="Normal"/>
    <w:next w:val="Normal"/>
    <w:autoRedefine/>
    <w:uiPriority w:val="39"/>
    <w:unhideWhenUsed/>
    <w:rsid w:val="00641645"/>
    <w:pPr>
      <w:spacing w:after="100" w:line="259" w:lineRule="auto"/>
      <w:ind w:left="936" w:firstLine="504"/>
    </w:pPr>
    <w:rPr>
      <w:rFonts w:eastAsiaTheme="minorEastAsia" w:cs="Times New Roman"/>
      <w:b/>
      <w:sz w:val="20"/>
      <w:szCs w:val="20"/>
    </w:rPr>
  </w:style>
  <w:style w:type="paragraph" w:styleId="TOC1">
    <w:name w:val="toc 1"/>
    <w:basedOn w:val="Normal"/>
    <w:next w:val="Normal"/>
    <w:autoRedefine/>
    <w:uiPriority w:val="39"/>
    <w:unhideWhenUsed/>
    <w:rsid w:val="006723C9"/>
    <w:pPr>
      <w:spacing w:after="100" w:line="259" w:lineRule="auto"/>
    </w:pPr>
    <w:rPr>
      <w:rFonts w:eastAsiaTheme="minorEastAsia" w:cs="Times New Roman"/>
    </w:rPr>
  </w:style>
  <w:style w:type="paragraph" w:styleId="TOC3">
    <w:name w:val="toc 3"/>
    <w:basedOn w:val="Normal"/>
    <w:next w:val="Normal"/>
    <w:autoRedefine/>
    <w:uiPriority w:val="39"/>
    <w:unhideWhenUsed/>
    <w:rsid w:val="006723C9"/>
    <w:pPr>
      <w:spacing w:after="100" w:line="259" w:lineRule="auto"/>
      <w:ind w:left="440"/>
    </w:pPr>
    <w:rPr>
      <w:rFonts w:eastAsiaTheme="minorEastAsia" w:cs="Times New Roman"/>
    </w:rPr>
  </w:style>
  <w:style w:type="character" w:styleId="Hyperlink">
    <w:name w:val="Hyperlink"/>
    <w:basedOn w:val="DefaultParagraphFont"/>
    <w:uiPriority w:val="99"/>
    <w:unhideWhenUsed/>
    <w:rsid w:val="00BD7416"/>
    <w:rPr>
      <w:color w:val="0000FF" w:themeColor="hyperlink"/>
      <w:u w:val="single"/>
    </w:rPr>
  </w:style>
  <w:style w:type="table" w:styleId="TableGrid">
    <w:name w:val="Table Grid"/>
    <w:basedOn w:val="TableNormal"/>
    <w:uiPriority w:val="59"/>
    <w:rsid w:val="000102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E54CF"/>
    <w:pPr>
      <w:ind w:left="720"/>
      <w:contextualSpacing/>
    </w:pPr>
  </w:style>
  <w:style w:type="table" w:styleId="PlainTable2">
    <w:name w:val="Plain Table 2"/>
    <w:basedOn w:val="TableNormal"/>
    <w:uiPriority w:val="42"/>
    <w:rsid w:val="0076515E"/>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1Light-Accent5">
    <w:name w:val="List Table 1 Light Accent 5"/>
    <w:basedOn w:val="TableNormal"/>
    <w:uiPriority w:val="46"/>
    <w:rsid w:val="0076515E"/>
    <w:pPr>
      <w:spacing w:after="0" w:line="240" w:lineRule="auto"/>
    </w:pPr>
    <w:tblPr>
      <w:tblStyleRowBandSize w:val="1"/>
      <w:tblStyleColBandSize w:val="1"/>
    </w:tblPr>
    <w:tblStylePr w:type="firstRow">
      <w:rPr>
        <w:b/>
        <w:bCs/>
      </w:rPr>
      <w:tblPr/>
      <w:tcPr>
        <w:tcBorders>
          <w:bottom w:val="single" w:sz="4" w:space="0" w:color="92CDDC" w:themeColor="accent5" w:themeTint="99"/>
        </w:tcBorders>
      </w:tcPr>
    </w:tblStylePr>
    <w:tblStylePr w:type="lastRow">
      <w:rPr>
        <w:b/>
        <w:bCs/>
      </w:rPr>
      <w:tblPr/>
      <w:tcPr>
        <w:tcBorders>
          <w:top w:val="sing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5">
    <w:name w:val="Grid Table 2 Accent 5"/>
    <w:basedOn w:val="TableNormal"/>
    <w:uiPriority w:val="47"/>
    <w:rsid w:val="0076515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3-Accent5">
    <w:name w:val="Grid Table 3 Accent 5"/>
    <w:basedOn w:val="TableNormal"/>
    <w:uiPriority w:val="48"/>
    <w:rsid w:val="00225A6A"/>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table" w:styleId="GridTable3-Accent1">
    <w:name w:val="Grid Table 3 Accent 1"/>
    <w:basedOn w:val="TableNormal"/>
    <w:uiPriority w:val="48"/>
    <w:rsid w:val="0033451C"/>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character" w:customStyle="1" w:styleId="apple-converted-space">
    <w:name w:val="apple-converted-space"/>
    <w:basedOn w:val="DefaultParagraphFont"/>
    <w:rsid w:val="00D04100"/>
  </w:style>
  <w:style w:type="paragraph" w:styleId="NoSpacing">
    <w:name w:val="No Spacing"/>
    <w:uiPriority w:val="1"/>
    <w:qFormat/>
    <w:rsid w:val="00C218D5"/>
    <w:pPr>
      <w:spacing w:after="0" w:line="240" w:lineRule="auto"/>
    </w:pPr>
  </w:style>
  <w:style w:type="character" w:customStyle="1" w:styleId="Heading2Char">
    <w:name w:val="Heading 2 Char"/>
    <w:basedOn w:val="DefaultParagraphFont"/>
    <w:link w:val="Heading2"/>
    <w:uiPriority w:val="9"/>
    <w:semiHidden/>
    <w:rsid w:val="00FE154B"/>
    <w:rPr>
      <w:rFonts w:asciiTheme="majorHAnsi" w:eastAsiaTheme="majorEastAsia" w:hAnsiTheme="majorHAnsi" w:cstheme="majorBidi"/>
      <w:color w:val="365F91" w:themeColor="accent1" w:themeShade="BF"/>
      <w:sz w:val="26"/>
      <w:szCs w:val="26"/>
    </w:rPr>
  </w:style>
  <w:style w:type="table" w:customStyle="1" w:styleId="TableGrid1">
    <w:name w:val="Table Grid1"/>
    <w:basedOn w:val="TableNormal"/>
    <w:next w:val="TableGrid"/>
    <w:uiPriority w:val="59"/>
    <w:rsid w:val="00FE15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383DE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rmalWeb">
    <w:name w:val="Normal (Web)"/>
    <w:basedOn w:val="Normal"/>
    <w:uiPriority w:val="99"/>
    <w:semiHidden/>
    <w:unhideWhenUsed/>
    <w:rsid w:val="00563110"/>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table" w:customStyle="1" w:styleId="TableGrid2">
    <w:name w:val="Table Grid2"/>
    <w:basedOn w:val="TableNormal"/>
    <w:next w:val="TableGrid"/>
    <w:uiPriority w:val="59"/>
    <w:rsid w:val="00FC29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uiPriority w:val="59"/>
    <w:rsid w:val="007864AE"/>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C0C4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C0C4E"/>
    <w:rPr>
      <w:rFonts w:ascii="Segoe UI" w:hAnsi="Segoe UI" w:cs="Segoe UI"/>
      <w:sz w:val="18"/>
      <w:szCs w:val="18"/>
    </w:rPr>
  </w:style>
  <w:style w:type="paragraph" w:styleId="TableofFigures">
    <w:name w:val="table of figures"/>
    <w:basedOn w:val="Normal"/>
    <w:next w:val="Normal"/>
    <w:uiPriority w:val="99"/>
    <w:semiHidden/>
    <w:unhideWhenUsed/>
    <w:rsid w:val="00050034"/>
    <w:pPr>
      <w:spacing w:after="0"/>
    </w:pPr>
  </w:style>
  <w:style w:type="table" w:customStyle="1" w:styleId="TableGrid22">
    <w:name w:val="Table Grid22"/>
    <w:basedOn w:val="TableNormal"/>
    <w:next w:val="TableGrid"/>
    <w:uiPriority w:val="59"/>
    <w:rsid w:val="00A54A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uiPriority w:val="59"/>
    <w:rsid w:val="00834D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3F5D6B"/>
    <w:rPr>
      <w:sz w:val="16"/>
      <w:szCs w:val="16"/>
    </w:rPr>
  </w:style>
  <w:style w:type="paragraph" w:styleId="CommentText">
    <w:name w:val="annotation text"/>
    <w:basedOn w:val="Normal"/>
    <w:link w:val="CommentTextChar"/>
    <w:uiPriority w:val="99"/>
    <w:unhideWhenUsed/>
    <w:rsid w:val="003F5D6B"/>
    <w:pPr>
      <w:spacing w:line="240" w:lineRule="auto"/>
    </w:pPr>
    <w:rPr>
      <w:sz w:val="20"/>
      <w:szCs w:val="20"/>
    </w:rPr>
  </w:style>
  <w:style w:type="character" w:customStyle="1" w:styleId="CommentTextChar">
    <w:name w:val="Comment Text Char"/>
    <w:basedOn w:val="DefaultParagraphFont"/>
    <w:link w:val="CommentText"/>
    <w:uiPriority w:val="99"/>
    <w:rsid w:val="003F5D6B"/>
    <w:rPr>
      <w:sz w:val="20"/>
      <w:szCs w:val="20"/>
    </w:rPr>
  </w:style>
  <w:style w:type="paragraph" w:styleId="CommentSubject">
    <w:name w:val="annotation subject"/>
    <w:basedOn w:val="CommentText"/>
    <w:next w:val="CommentText"/>
    <w:link w:val="CommentSubjectChar"/>
    <w:uiPriority w:val="99"/>
    <w:semiHidden/>
    <w:unhideWhenUsed/>
    <w:rsid w:val="003F5D6B"/>
    <w:rPr>
      <w:b/>
      <w:bCs/>
    </w:rPr>
  </w:style>
  <w:style w:type="character" w:customStyle="1" w:styleId="CommentSubjectChar">
    <w:name w:val="Comment Subject Char"/>
    <w:basedOn w:val="CommentTextChar"/>
    <w:link w:val="CommentSubject"/>
    <w:uiPriority w:val="99"/>
    <w:semiHidden/>
    <w:rsid w:val="003F5D6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3301319">
      <w:bodyDiv w:val="1"/>
      <w:marLeft w:val="0"/>
      <w:marRight w:val="0"/>
      <w:marTop w:val="0"/>
      <w:marBottom w:val="0"/>
      <w:divBdr>
        <w:top w:val="none" w:sz="0" w:space="0" w:color="auto"/>
        <w:left w:val="none" w:sz="0" w:space="0" w:color="auto"/>
        <w:bottom w:val="none" w:sz="0" w:space="0" w:color="auto"/>
        <w:right w:val="none" w:sz="0" w:space="0" w:color="auto"/>
      </w:divBdr>
    </w:div>
    <w:div w:id="1296175484">
      <w:bodyDiv w:val="1"/>
      <w:marLeft w:val="0"/>
      <w:marRight w:val="0"/>
      <w:marTop w:val="0"/>
      <w:marBottom w:val="0"/>
      <w:divBdr>
        <w:top w:val="none" w:sz="0" w:space="0" w:color="auto"/>
        <w:left w:val="none" w:sz="0" w:space="0" w:color="auto"/>
        <w:bottom w:val="none" w:sz="0" w:space="0" w:color="auto"/>
        <w:right w:val="none" w:sz="0" w:space="0" w:color="auto"/>
      </w:divBdr>
    </w:div>
    <w:div w:id="1505125156">
      <w:bodyDiv w:val="1"/>
      <w:marLeft w:val="0"/>
      <w:marRight w:val="0"/>
      <w:marTop w:val="0"/>
      <w:marBottom w:val="0"/>
      <w:divBdr>
        <w:top w:val="none" w:sz="0" w:space="0" w:color="auto"/>
        <w:left w:val="none" w:sz="0" w:space="0" w:color="auto"/>
        <w:bottom w:val="none" w:sz="0" w:space="0" w:color="auto"/>
        <w:right w:val="none" w:sz="0" w:space="0" w:color="auto"/>
      </w:divBdr>
    </w:div>
    <w:div w:id="15119427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3.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F46DA0-5478-4D77-809A-2FA9B87C0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6</Pages>
  <Words>2438</Words>
  <Characters>13903</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ad Gilbert</dc:creator>
  <cp:keywords/>
  <dc:description/>
  <cp:lastModifiedBy>Khensani Baloyi</cp:lastModifiedBy>
  <cp:revision>2</cp:revision>
  <dcterms:created xsi:type="dcterms:W3CDTF">2016-01-27T07:57:00Z</dcterms:created>
  <dcterms:modified xsi:type="dcterms:W3CDTF">2016-01-27T07:57:00Z</dcterms:modified>
</cp:coreProperties>
</file>